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070D6D1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344F60">
        <w:rPr>
          <w:color w:val="0000FF"/>
        </w:rPr>
        <w:t>6</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5C46CE"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5C46CE"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5C46CE"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5C46CE"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lastRenderedPageBreak/>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55231AD1"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7F38159D" w14:textId="3D452A46" w:rsidR="000A3766" w:rsidRDefault="005C46CE">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Pr>
            <w:noProof/>
            <w:webHidden/>
          </w:rPr>
          <w:t>4</w:t>
        </w:r>
        <w:r w:rsidR="000A3766">
          <w:rPr>
            <w:noProof/>
            <w:webHidden/>
          </w:rPr>
          <w:fldChar w:fldCharType="end"/>
        </w:r>
      </w:hyperlink>
    </w:p>
    <w:p w14:paraId="25A22F48" w14:textId="68AC762E" w:rsidR="000A3766" w:rsidRDefault="005C46CE">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Pr>
            <w:noProof/>
            <w:webHidden/>
          </w:rPr>
          <w:t>4</w:t>
        </w:r>
        <w:r w:rsidR="000A3766">
          <w:rPr>
            <w:noProof/>
            <w:webHidden/>
          </w:rPr>
          <w:fldChar w:fldCharType="end"/>
        </w:r>
      </w:hyperlink>
    </w:p>
    <w:p w14:paraId="59FCB1C0" w14:textId="6DB4EB9F" w:rsidR="000A3766" w:rsidRDefault="005C46CE">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Pr>
            <w:noProof/>
            <w:webHidden/>
          </w:rPr>
          <w:t>4</w:t>
        </w:r>
        <w:r w:rsidR="000A3766">
          <w:rPr>
            <w:noProof/>
            <w:webHidden/>
          </w:rPr>
          <w:fldChar w:fldCharType="end"/>
        </w:r>
      </w:hyperlink>
    </w:p>
    <w:p w14:paraId="4E3BEF5C" w14:textId="785620B7" w:rsidR="000A3766" w:rsidRDefault="005C46CE">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Pr>
            <w:noProof/>
            <w:webHidden/>
          </w:rPr>
          <w:t>5</w:t>
        </w:r>
        <w:r w:rsidR="000A3766">
          <w:rPr>
            <w:noProof/>
            <w:webHidden/>
          </w:rPr>
          <w:fldChar w:fldCharType="end"/>
        </w:r>
      </w:hyperlink>
    </w:p>
    <w:p w14:paraId="6C5A89BD" w14:textId="66323487" w:rsidR="000A3766" w:rsidRDefault="005C46CE">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Pr>
            <w:noProof/>
            <w:webHidden/>
          </w:rPr>
          <w:t>6</w:t>
        </w:r>
        <w:r w:rsidR="000A3766">
          <w:rPr>
            <w:noProof/>
            <w:webHidden/>
          </w:rPr>
          <w:fldChar w:fldCharType="end"/>
        </w:r>
      </w:hyperlink>
    </w:p>
    <w:p w14:paraId="68631863" w14:textId="7DD0B008" w:rsidR="000A3766" w:rsidRDefault="005C46CE">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Pr>
            <w:noProof/>
            <w:webHidden/>
          </w:rPr>
          <w:t>6</w:t>
        </w:r>
        <w:r w:rsidR="000A3766">
          <w:rPr>
            <w:noProof/>
            <w:webHidden/>
          </w:rPr>
          <w:fldChar w:fldCharType="end"/>
        </w:r>
      </w:hyperlink>
    </w:p>
    <w:p w14:paraId="3CAB6A34" w14:textId="33CCAF68" w:rsidR="000A3766" w:rsidRDefault="005C46CE">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Pr>
            <w:noProof/>
            <w:webHidden/>
          </w:rPr>
          <w:t>7</w:t>
        </w:r>
        <w:r w:rsidR="000A3766">
          <w:rPr>
            <w:noProof/>
            <w:webHidden/>
          </w:rPr>
          <w:fldChar w:fldCharType="end"/>
        </w:r>
      </w:hyperlink>
    </w:p>
    <w:p w14:paraId="1716175F" w14:textId="073FFAE9" w:rsidR="000A3766" w:rsidRDefault="005C46CE">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Pr>
            <w:noProof/>
            <w:webHidden/>
          </w:rPr>
          <w:t>8</w:t>
        </w:r>
        <w:r w:rsidR="000A3766">
          <w:rPr>
            <w:noProof/>
            <w:webHidden/>
          </w:rPr>
          <w:fldChar w:fldCharType="end"/>
        </w:r>
      </w:hyperlink>
    </w:p>
    <w:p w14:paraId="458B601E" w14:textId="00EF77CE" w:rsidR="000A3766" w:rsidRDefault="005C46CE">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Pr>
            <w:noProof/>
            <w:webHidden/>
          </w:rPr>
          <w:t>9</w:t>
        </w:r>
        <w:r w:rsidR="000A3766">
          <w:rPr>
            <w:noProof/>
            <w:webHidden/>
          </w:rPr>
          <w:fldChar w:fldCharType="end"/>
        </w:r>
      </w:hyperlink>
    </w:p>
    <w:p w14:paraId="0EF3391E" w14:textId="43E24BEE" w:rsidR="000A3766" w:rsidRDefault="005C46CE">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Pr>
            <w:noProof/>
            <w:webHidden/>
          </w:rPr>
          <w:t>11</w:t>
        </w:r>
        <w:r w:rsidR="000A3766">
          <w:rPr>
            <w:noProof/>
            <w:webHidden/>
          </w:rPr>
          <w:fldChar w:fldCharType="end"/>
        </w:r>
      </w:hyperlink>
    </w:p>
    <w:p w14:paraId="23E2DBB0" w14:textId="037BA5B7" w:rsidR="000A3766" w:rsidRDefault="005C46CE">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Pr>
            <w:noProof/>
            <w:webHidden/>
          </w:rPr>
          <w:t>11</w:t>
        </w:r>
        <w:r w:rsidR="000A3766">
          <w:rPr>
            <w:noProof/>
            <w:webHidden/>
          </w:rPr>
          <w:fldChar w:fldCharType="end"/>
        </w:r>
      </w:hyperlink>
    </w:p>
    <w:p w14:paraId="5112B3B9" w14:textId="0EAE8862" w:rsidR="000A3766" w:rsidRDefault="005C46CE">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Pr>
            <w:noProof/>
            <w:webHidden/>
          </w:rPr>
          <w:t>11</w:t>
        </w:r>
        <w:r w:rsidR="000A3766">
          <w:rPr>
            <w:noProof/>
            <w:webHidden/>
          </w:rPr>
          <w:fldChar w:fldCharType="end"/>
        </w:r>
      </w:hyperlink>
    </w:p>
    <w:p w14:paraId="5585904E" w14:textId="60C071EF" w:rsidR="000A3766" w:rsidRDefault="005C46CE">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Pr>
            <w:noProof/>
            <w:webHidden/>
          </w:rPr>
          <w:t>12</w:t>
        </w:r>
        <w:r w:rsidR="000A3766">
          <w:rPr>
            <w:noProof/>
            <w:webHidden/>
          </w:rPr>
          <w:fldChar w:fldCharType="end"/>
        </w:r>
      </w:hyperlink>
    </w:p>
    <w:p w14:paraId="7FFDE0D7" w14:textId="0EF78209" w:rsidR="000A3766" w:rsidRDefault="005C46CE">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Pr>
            <w:noProof/>
            <w:webHidden/>
          </w:rPr>
          <w:t>12</w:t>
        </w:r>
        <w:r w:rsidR="000A3766">
          <w:rPr>
            <w:noProof/>
            <w:webHidden/>
          </w:rPr>
          <w:fldChar w:fldCharType="end"/>
        </w:r>
      </w:hyperlink>
    </w:p>
    <w:p w14:paraId="49A79682" w14:textId="004948D2" w:rsidR="000A3766" w:rsidRDefault="005C46CE">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Pr>
            <w:noProof/>
            <w:webHidden/>
          </w:rPr>
          <w:t>12</w:t>
        </w:r>
        <w:r w:rsidR="000A3766">
          <w:rPr>
            <w:noProof/>
            <w:webHidden/>
          </w:rPr>
          <w:fldChar w:fldCharType="end"/>
        </w:r>
      </w:hyperlink>
    </w:p>
    <w:p w14:paraId="3D45E38D" w14:textId="117AB836" w:rsidR="000A3766" w:rsidRDefault="005C46CE">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Pr>
            <w:noProof/>
            <w:webHidden/>
          </w:rPr>
          <w:t>14</w:t>
        </w:r>
        <w:r w:rsidR="000A3766">
          <w:rPr>
            <w:noProof/>
            <w:webHidden/>
          </w:rPr>
          <w:fldChar w:fldCharType="end"/>
        </w:r>
      </w:hyperlink>
    </w:p>
    <w:p w14:paraId="3D376865" w14:textId="2433DAF1" w:rsidR="000A3766" w:rsidRDefault="005C46CE">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Pr>
            <w:noProof/>
            <w:webHidden/>
          </w:rPr>
          <w:t>14</w:t>
        </w:r>
        <w:r w:rsidR="000A3766">
          <w:rPr>
            <w:noProof/>
            <w:webHidden/>
          </w:rPr>
          <w:fldChar w:fldCharType="end"/>
        </w:r>
      </w:hyperlink>
    </w:p>
    <w:p w14:paraId="11ACD22C" w14:textId="16D0E5B3" w:rsidR="000A3766" w:rsidRDefault="005C46CE">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Pr>
            <w:noProof/>
            <w:webHidden/>
          </w:rPr>
          <w:t>14</w:t>
        </w:r>
        <w:r w:rsidR="000A3766">
          <w:rPr>
            <w:noProof/>
            <w:webHidden/>
          </w:rPr>
          <w:fldChar w:fldCharType="end"/>
        </w:r>
      </w:hyperlink>
    </w:p>
    <w:p w14:paraId="2E078F8B" w14:textId="550A1ACF" w:rsidR="000A3766" w:rsidRDefault="005C46CE">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Pr>
            <w:noProof/>
            <w:webHidden/>
          </w:rPr>
          <w:t>16</w:t>
        </w:r>
        <w:r w:rsidR="000A3766">
          <w:rPr>
            <w:noProof/>
            <w:webHidden/>
          </w:rPr>
          <w:fldChar w:fldCharType="end"/>
        </w:r>
      </w:hyperlink>
    </w:p>
    <w:p w14:paraId="731A8BC1" w14:textId="1F88E3AA" w:rsidR="000A3766" w:rsidRDefault="005C46CE">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Pr>
            <w:noProof/>
            <w:webHidden/>
          </w:rPr>
          <w:t>16</w:t>
        </w:r>
        <w:r w:rsidR="000A3766">
          <w:rPr>
            <w:noProof/>
            <w:webHidden/>
          </w:rPr>
          <w:fldChar w:fldCharType="end"/>
        </w:r>
      </w:hyperlink>
    </w:p>
    <w:p w14:paraId="5C705729" w14:textId="56A42A90" w:rsidR="000A3766" w:rsidRDefault="005C46CE">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Pr>
            <w:noProof/>
            <w:webHidden/>
          </w:rPr>
          <w:t>16</w:t>
        </w:r>
        <w:r w:rsidR="000A3766">
          <w:rPr>
            <w:noProof/>
            <w:webHidden/>
          </w:rPr>
          <w:fldChar w:fldCharType="end"/>
        </w:r>
      </w:hyperlink>
    </w:p>
    <w:p w14:paraId="5CCC9709" w14:textId="26F729FE" w:rsidR="000A3766" w:rsidRDefault="005C46CE">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Pr>
            <w:noProof/>
            <w:webHidden/>
          </w:rPr>
          <w:t>18</w:t>
        </w:r>
        <w:r w:rsidR="000A3766">
          <w:rPr>
            <w:noProof/>
            <w:webHidden/>
          </w:rPr>
          <w:fldChar w:fldCharType="end"/>
        </w:r>
      </w:hyperlink>
    </w:p>
    <w:p w14:paraId="2FCB17A0" w14:textId="2F450F63" w:rsidR="000A3766" w:rsidRDefault="005C46CE">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Pr>
            <w:noProof/>
            <w:webHidden/>
          </w:rPr>
          <w:t>18</w:t>
        </w:r>
        <w:r w:rsidR="000A3766">
          <w:rPr>
            <w:noProof/>
            <w:webHidden/>
          </w:rPr>
          <w:fldChar w:fldCharType="end"/>
        </w:r>
      </w:hyperlink>
    </w:p>
    <w:p w14:paraId="1D56296C" w14:textId="589D203C" w:rsidR="000A3766" w:rsidRDefault="005C46CE">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Pr>
            <w:noProof/>
            <w:webHidden/>
          </w:rPr>
          <w:t>20</w:t>
        </w:r>
        <w:r w:rsidR="000A3766">
          <w:rPr>
            <w:noProof/>
            <w:webHidden/>
          </w:rPr>
          <w:fldChar w:fldCharType="end"/>
        </w:r>
      </w:hyperlink>
    </w:p>
    <w:p w14:paraId="0D7FD4FA" w14:textId="24303790" w:rsidR="000A3766" w:rsidRDefault="005C46CE">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0" w:name="_Toc484078185"/>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1" w:name="_Toc484078186"/>
      <w:r>
        <w:t>Business Need Description</w:t>
      </w:r>
      <w:bookmarkEnd w:id="1"/>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18.3pt" o:ole="">
            <v:imagedata r:id="rId16" o:title=""/>
          </v:shape>
          <o:OLEObject Type="Embed" ProgID="Visio.Drawing.11" ShapeID="_x0000_i1025" DrawAspect="Content" ObjectID="_1559983682"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2" w:name="_Toc464140073"/>
      <w:r>
        <w:t>Dependencies with other systems</w:t>
      </w:r>
      <w:bookmarkEnd w:id="2"/>
      <w:r>
        <w:t xml:space="preserve"> =&gt; </w:t>
      </w:r>
      <w:bookmarkStart w:id="3" w:name="_Toc464140074"/>
      <w:r>
        <w:t>Significant dependencies</w:t>
      </w:r>
      <w:bookmarkEnd w:id="3"/>
      <w:r>
        <w:t xml:space="preserve"> =&gt; </w:t>
      </w:r>
      <w:bookmarkStart w:id="4" w:name="_Toc464140075"/>
      <w:r>
        <w:t>Form Builder – changes for re-design</w:t>
      </w:r>
      <w:bookmarkEnd w:id="4"/>
    </w:p>
    <w:p w14:paraId="282B2D12" w14:textId="70B6DCF0" w:rsidR="0037448A" w:rsidRDefault="0037448A" w:rsidP="00600EFC">
      <w:pPr>
        <w:pStyle w:val="Heading1"/>
      </w:pPr>
      <w:bookmarkStart w:id="5" w:name="_Toc484078187"/>
      <w:r>
        <w:t>User roles</w:t>
      </w:r>
      <w:bookmarkEnd w:id="5"/>
    </w:p>
    <w:p w14:paraId="1A73BFDC" w14:textId="62B106C1" w:rsidR="00335E7C" w:rsidRDefault="00335E7C" w:rsidP="00600EFC">
      <w:pPr>
        <w:pStyle w:val="Heading2"/>
      </w:pPr>
      <w:bookmarkStart w:id="6" w:name="_Toc484078188"/>
      <w:r>
        <w:t>Before re-design:</w:t>
      </w:r>
      <w:bookmarkEnd w:id="6"/>
      <w:r>
        <w:t xml:space="preserve"> </w:t>
      </w:r>
    </w:p>
    <w:p w14:paraId="040574DF" w14:textId="0E399D1B" w:rsidR="00335E7C" w:rsidRDefault="00335E7C" w:rsidP="00600EFC">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7" w:name="_Toc484078189"/>
      <w:r>
        <w:t xml:space="preserve">Changes </w:t>
      </w:r>
      <w:r w:rsidR="00AE0D5F">
        <w:t>for</w:t>
      </w:r>
      <w:r>
        <w:t xml:space="preserve"> re-design:</w:t>
      </w:r>
      <w:bookmarkEnd w:id="7"/>
    </w:p>
    <w:p w14:paraId="750DF431" w14:textId="355FD6F0" w:rsidR="00B80E09" w:rsidRDefault="00350D88" w:rsidP="00600EFC">
      <w:r w:rsidRPr="00B80E09">
        <w:t xml:space="preserve">There is no connection between Form Builder roles and </w:t>
      </w:r>
      <w:proofErr w:type="spellStart"/>
      <w:r w:rsidRPr="00B80E09">
        <w:t>Greensheet</w:t>
      </w:r>
      <w:proofErr w:type="spellEnd"/>
      <w:r w:rsidRPr="00B80E09">
        <w:t xml:space="preserve"> roles. </w:t>
      </w:r>
      <w:r w:rsidR="0051259C">
        <w:t>OGA requested that a</w:t>
      </w:r>
      <w:r w:rsidR="0051259C" w:rsidRPr="00B80E09">
        <w:t xml:space="preserve">ccess to </w:t>
      </w:r>
      <w:proofErr w:type="spellStart"/>
      <w:r w:rsidR="0051259C" w:rsidRPr="00B80E09">
        <w:t>Greensheets</w:t>
      </w:r>
      <w:proofErr w:type="spellEnd"/>
      <w:r w:rsidR="0051259C" w:rsidRPr="00B80E09">
        <w:t xml:space="preserve"> Draft Area should be provided to all users who have Author or Approver role in Form Builder.</w:t>
      </w:r>
      <w:r w:rsidR="0051259C">
        <w:t xml:space="preserve"> </w:t>
      </w:r>
      <w:r w:rsidRPr="00B80E09">
        <w:t>OGA will provide the list of people and CBIIT will assign</w:t>
      </w:r>
      <w:r w:rsidR="0051259C">
        <w:t xml:space="preserve"> </w:t>
      </w:r>
      <w:proofErr w:type="spellStart"/>
      <w:r w:rsidR="0051259C">
        <w:t>Greensheet</w:t>
      </w:r>
      <w:proofErr w:type="spellEnd"/>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8" w:name="_Toc464140061"/>
      <w:r w:rsidR="00686AEF" w:rsidRPr="00686AEF">
        <w:t xml:space="preserve"> </w:t>
      </w:r>
      <w:r w:rsidR="00686AEF">
        <w:t>GreenSheets users</w:t>
      </w:r>
      <w:bookmarkEnd w:id="8"/>
      <w:r w:rsidR="00686AEF">
        <w:t xml:space="preserve"> =&gt; </w:t>
      </w:r>
      <w:bookmarkStart w:id="9" w:name="_Toc464140062"/>
      <w:r w:rsidR="00686AEF">
        <w:t>User roles</w:t>
      </w:r>
      <w:bookmarkEnd w:id="9"/>
    </w:p>
    <w:p w14:paraId="4AF51B81" w14:textId="6E1CAA63" w:rsidR="002F31F9" w:rsidRPr="000238F8" w:rsidRDefault="002F31F9" w:rsidP="00600EFC">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004F7737" w:rsidRPr="000238F8">
        <w:t>gr</w:t>
      </w:r>
      <w:r w:rsidR="004F7737">
        <w:t>e</w:t>
      </w:r>
      <w:r w:rsidR="004F7737" w:rsidRPr="000238F8">
        <w:t>ensheet</w:t>
      </w:r>
      <w:proofErr w:type="spellEnd"/>
      <w:r w:rsidR="0051259C">
        <w:t xml:space="preserve"> and Draft Viewer/</w:t>
      </w:r>
      <w:proofErr w:type="spellStart"/>
      <w:r w:rsidR="0051259C">
        <w:t>Administratior</w:t>
      </w:r>
      <w:proofErr w:type="spellEnd"/>
      <w:r w:rsidR="0051259C">
        <w:t xml:space="preserve"> can test any </w:t>
      </w:r>
      <w:proofErr w:type="spellStart"/>
      <w:r w:rsidR="0051259C">
        <w:t>greensheet</w:t>
      </w:r>
      <w:proofErr w:type="spellEnd"/>
      <w:r w:rsidR="0051259C">
        <w: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w:t>
      </w:r>
      <w:proofErr w:type="spellStart"/>
      <w:r w:rsidRPr="000238F8">
        <w:t>greensheet</w:t>
      </w:r>
      <w:proofErr w:type="spellEnd"/>
      <w:r w:rsidRPr="000238F8">
        <w:t xml:space="preserve">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10" w:name="_Toc484078190"/>
      <w:r>
        <w:t>Overall business flow description</w:t>
      </w:r>
      <w:bookmarkEnd w:id="10"/>
    </w:p>
    <w:p w14:paraId="4385BAB7" w14:textId="2E2D6790" w:rsidR="008065CD" w:rsidRDefault="008065CD" w:rsidP="00600EFC">
      <w:pPr>
        <w:pStyle w:val="Heading2"/>
      </w:pPr>
      <w:bookmarkStart w:id="11"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11"/>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bookmarkStart w:id="12" w:name="_GoBack"/>
      <w:bookmarkEnd w:id="12"/>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e form name and related type/</w:t>
      </w:r>
      <w:proofErr w:type="spellStart"/>
      <w:r w:rsidRPr="00A039A1">
        <w:rPr>
          <w:rFonts w:ascii="Arial" w:hAnsi="Arial"/>
          <w:sz w:val="20"/>
          <w:szCs w:val="20"/>
        </w:rPr>
        <w:t>mechs</w:t>
      </w:r>
      <w:proofErr w:type="spellEnd"/>
      <w:r w:rsidRPr="00A039A1">
        <w:rPr>
          <w:rFonts w:ascii="Arial" w:hAnsi="Arial"/>
          <w:sz w:val="20"/>
          <w:szCs w:val="20"/>
        </w:rPr>
        <w:t xml:space="preserve">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view what changed in the module (type/</w:t>
      </w:r>
      <w:proofErr w:type="spellStart"/>
      <w:r w:rsidRPr="00A039A1">
        <w:rPr>
          <w:rFonts w:ascii="Arial" w:hAnsi="Arial"/>
          <w:sz w:val="20"/>
          <w:szCs w:val="20"/>
        </w:rPr>
        <w:t>mechs</w:t>
      </w:r>
      <w:proofErr w:type="spellEnd"/>
      <w:r w:rsidRPr="00A039A1">
        <w:rPr>
          <w:rFonts w:ascii="Arial" w:hAnsi="Arial"/>
          <w:sz w:val="20"/>
          <w:szCs w:val="20"/>
        </w:rPr>
        <w:t xml:space="preserve">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 xml:space="preserve">Review and Test </w:t>
      </w:r>
      <w:proofErr w:type="spellStart"/>
      <w:r w:rsidR="00BB163C" w:rsidRPr="00A039A1">
        <w:rPr>
          <w:rFonts w:ascii="Arial" w:hAnsi="Arial"/>
          <w:sz w:val="20"/>
          <w:szCs w:val="20"/>
        </w:rPr>
        <w:t>Greensheet</w:t>
      </w:r>
      <w:proofErr w:type="spellEnd"/>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160D4B00"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502364E0" w14:textId="50B2A0BD" w:rsidR="0088569A" w:rsidRDefault="008B64E5" w:rsidP="00600EFC">
      <w:pPr>
        <w:pStyle w:val="Heading3"/>
      </w:pPr>
      <w:bookmarkStart w:id="13" w:name="_Toc484078192"/>
      <w:r>
        <w:t>Email to testers</w:t>
      </w:r>
      <w:bookmarkEnd w:id="13"/>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 xml:space="preserve">Generate URL(s) to “Review and Test </w:t>
      </w:r>
      <w:proofErr w:type="spellStart"/>
      <w:r>
        <w:t>Greensheet</w:t>
      </w:r>
      <w:proofErr w:type="spellEnd"/>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55C17F5" w:rsidR="00B00310" w:rsidRDefault="00C14916" w:rsidP="00DD68C4">
      <w:pPr>
        <w:pStyle w:val="BodyText"/>
        <w:numPr>
          <w:ilvl w:val="2"/>
          <w:numId w:val="19"/>
        </w:numPr>
      </w:pPr>
      <w:r>
        <w:t>O</w:t>
      </w:r>
      <w:r w:rsidR="00B00310">
        <w:t>pen user’s email client with pre-populated email. Something like:</w:t>
      </w:r>
    </w:p>
    <w:p w14:paraId="3111FDE7" w14:textId="08E08E40" w:rsidR="00B00310" w:rsidRDefault="00B00310" w:rsidP="00600EFC">
      <w:r w:rsidRPr="00CF260C">
        <w:t>TO:</w:t>
      </w:r>
      <w:r>
        <w:t xml:space="preserve"> </w:t>
      </w:r>
    </w:p>
    <w:p w14:paraId="1A465A51" w14:textId="78CF25FD" w:rsidR="00B00310" w:rsidRDefault="00B00310" w:rsidP="00600EFC">
      <w:r w:rsidRPr="00CF260C">
        <w:rPr>
          <w:b/>
        </w:rPr>
        <w:t>SUBJECT:</w:t>
      </w:r>
      <w:r>
        <w:t xml:space="preserve"> Request to test the new </w:t>
      </w:r>
      <w:proofErr w:type="spellStart"/>
      <w:r>
        <w:t>greensheet</w:t>
      </w:r>
      <w:proofErr w:type="spellEnd"/>
      <w:r>
        <w:t xml:space="preserve"> form</w:t>
      </w:r>
      <w:r w:rsidR="00350B08">
        <w:t>(s)</w:t>
      </w:r>
    </w:p>
    <w:p w14:paraId="18038F46" w14:textId="2BC1C484" w:rsidR="00B00310" w:rsidRDefault="00B00310" w:rsidP="00600EFC">
      <w:r w:rsidRPr="00CF260C">
        <w:rPr>
          <w:b/>
        </w:rPr>
        <w:t>BODY:</w:t>
      </w:r>
      <w:r>
        <w:t xml:space="preserve"> Please click:</w:t>
      </w:r>
    </w:p>
    <w:p w14:paraId="5B9C2C99" w14:textId="7151E258" w:rsidR="00B00310" w:rsidRDefault="00941B91" w:rsidP="00600EFC">
      <w:r>
        <w:t>T</w:t>
      </w:r>
      <w:r w:rsidR="00B00310">
        <w:t xml:space="preserve">o test </w:t>
      </w:r>
      <w:r w:rsidR="00B00310" w:rsidRPr="00947EDE">
        <w:rPr>
          <w:u w:val="single"/>
        </w:rPr>
        <w:t>&lt;</w:t>
      </w:r>
      <w:r>
        <w:rPr>
          <w:u w:val="single"/>
        </w:rPr>
        <w:t>F</w:t>
      </w:r>
      <w:r w:rsidR="00B00310" w:rsidRPr="00947EDE">
        <w:rPr>
          <w:u w:val="single"/>
        </w:rPr>
        <w:t xml:space="preserve">orm name </w:t>
      </w:r>
      <w:r>
        <w:rPr>
          <w:u w:val="single"/>
        </w:rPr>
        <w:t>X</w:t>
      </w:r>
      <w:r w:rsidR="00B00310" w:rsidRPr="00947EDE">
        <w:rPr>
          <w:u w:val="single"/>
        </w:rPr>
        <w:t>&gt;</w:t>
      </w:r>
      <w:r w:rsidR="00B00310" w:rsidRPr="00947EDE">
        <w:t xml:space="preserve"> </w:t>
      </w:r>
      <w:r w:rsidR="00B00310">
        <w:t>-</w:t>
      </w:r>
      <w:r w:rsidR="00B00310" w:rsidRPr="00947EDE">
        <w:t xml:space="preserve"> </w:t>
      </w:r>
      <w:r w:rsidR="00E132CF">
        <w:t>&lt;</w:t>
      </w:r>
      <w:r w:rsidR="00B00310">
        <w:t>form type</w:t>
      </w:r>
      <w:r w:rsidR="00E132CF">
        <w:t>&gt;</w:t>
      </w:r>
      <w:r w:rsidR="00B00310" w:rsidRPr="00947EDE">
        <w:t xml:space="preserve"> </w:t>
      </w:r>
      <w:r w:rsidR="00B00310" w:rsidRPr="00CF260C">
        <w:t xml:space="preserve">for </w:t>
      </w:r>
      <w:r w:rsidR="00E132CF">
        <w:t>&lt;list of related type/</w:t>
      </w:r>
      <w:proofErr w:type="spellStart"/>
      <w:r w:rsidR="00E132CF">
        <w:t>mech</w:t>
      </w:r>
      <w:proofErr w:type="spellEnd"/>
      <w:r w:rsidR="00E132CF">
        <w:t xml:space="preserve"> combination(s)&gt;</w:t>
      </w:r>
      <w:r w:rsidR="00B00310">
        <w:t xml:space="preserve"> </w:t>
      </w:r>
    </w:p>
    <w:p w14:paraId="1167BDF4" w14:textId="138DD651" w:rsidR="00B00310" w:rsidRDefault="00941B91" w:rsidP="00600EFC">
      <w:r w:rsidRPr="00941B91">
        <w:t>T</w:t>
      </w:r>
      <w:r w:rsidR="00B00310" w:rsidRPr="00941B91">
        <w:t>o</w:t>
      </w:r>
      <w:r w:rsidR="00B00310">
        <w:t xml:space="preserve"> test </w:t>
      </w:r>
      <w:r w:rsidR="00B00310" w:rsidRPr="00947EDE">
        <w:rPr>
          <w:u w:val="single"/>
        </w:rPr>
        <w:t>&lt;</w:t>
      </w:r>
      <w:r>
        <w:rPr>
          <w:u w:val="single"/>
        </w:rPr>
        <w:t>F</w:t>
      </w:r>
      <w:r w:rsidR="00B00310" w:rsidRPr="00947EDE">
        <w:rPr>
          <w:u w:val="single"/>
        </w:rPr>
        <w:t xml:space="preserve">orm name </w:t>
      </w:r>
      <w:r>
        <w:rPr>
          <w:u w:val="single"/>
        </w:rPr>
        <w:t>Y</w:t>
      </w:r>
      <w:r w:rsidR="00B00310" w:rsidRPr="00947EDE">
        <w:rPr>
          <w:u w:val="single"/>
        </w:rPr>
        <w:t>&gt;</w:t>
      </w:r>
      <w:r w:rsidR="00B00310" w:rsidRPr="00947EDE">
        <w:t xml:space="preserve"> </w:t>
      </w:r>
      <w:r w:rsidR="00B00310">
        <w:t>-</w:t>
      </w:r>
      <w:r w:rsidR="00B00310" w:rsidRPr="00947EDE">
        <w:t xml:space="preserve"> </w:t>
      </w:r>
      <w:r w:rsidR="00E132CF">
        <w:t>&lt;form type&gt;</w:t>
      </w:r>
      <w:r w:rsidR="00E132CF" w:rsidRPr="00947EDE">
        <w:t xml:space="preserve"> </w:t>
      </w:r>
      <w:r w:rsidR="00E132CF" w:rsidRPr="00CF260C">
        <w:t xml:space="preserve">for </w:t>
      </w:r>
      <w:r w:rsidR="00E132CF">
        <w:t>&lt;list of related type/</w:t>
      </w:r>
      <w:proofErr w:type="spellStart"/>
      <w:r w:rsidR="00E132CF">
        <w:t>mech</w:t>
      </w:r>
      <w:proofErr w:type="spellEnd"/>
      <w:r w:rsidR="00E132CF">
        <w:t xml:space="preserve"> combination(s)&gt;</w:t>
      </w:r>
    </w:p>
    <w:p w14:paraId="4A10C177" w14:textId="6290DD56" w:rsidR="00B00310" w:rsidRDefault="00B00310" w:rsidP="00600EFC">
      <w:pPr>
        <w:pStyle w:val="BodyText"/>
      </w:pPr>
      <w:r>
        <w:t xml:space="preserve"> and provide a feedback in a separate email to &lt;email of OGA user&gt;</w:t>
      </w:r>
    </w:p>
    <w:p w14:paraId="0BDD406F" w14:textId="560331BD" w:rsidR="00B00310" w:rsidRDefault="00EB3FC5" w:rsidP="00600EFC">
      <w:pPr>
        <w:pStyle w:val="BodyText"/>
      </w:pPr>
      <w:r w:rsidRPr="00F4592E">
        <w:rPr>
          <w:highlight w:val="lightGray"/>
        </w:rPr>
        <w:lastRenderedPageBreak/>
        <w:t>NOTE</w:t>
      </w:r>
      <w:r>
        <w:t xml:space="preserve">: </w:t>
      </w:r>
      <w:r w:rsidR="00B00310">
        <w:t xml:space="preserve">OGA will provide a boilerplate. </w:t>
      </w:r>
    </w:p>
    <w:p w14:paraId="6E9C6227" w14:textId="5944F26F" w:rsidR="00941B91" w:rsidRDefault="00941B91" w:rsidP="00600EFC">
      <w:pPr>
        <w:pStyle w:val="BodyText"/>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B6BE14"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14" w:name="_Toc484078193"/>
      <w:r>
        <w:t>For a Tester</w:t>
      </w:r>
      <w:bookmarkEnd w:id="14"/>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 xml:space="preserve">When user clicks the link, the system displays Review and Test </w:t>
      </w:r>
      <w:proofErr w:type="spellStart"/>
      <w:r>
        <w:t>Greensheet</w:t>
      </w:r>
      <w:proofErr w:type="spellEnd"/>
      <w:r>
        <w:t xml:space="preserve"> screen:</w:t>
      </w:r>
    </w:p>
    <w:p w14:paraId="2DC7FC2B" w14:textId="5B8D773B" w:rsidR="008B64E5" w:rsidRDefault="002F49CE" w:rsidP="00600EFC">
      <w:pPr>
        <w:pStyle w:val="BodyText"/>
      </w:pPr>
      <w:r>
        <w:rPr>
          <w:noProof/>
        </w:rPr>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 xml:space="preserve">est </w:t>
      </w:r>
      <w:proofErr w:type="spellStart"/>
      <w:r w:rsidRPr="00A039A1">
        <w:rPr>
          <w:b/>
        </w:rPr>
        <w:t>G</w:t>
      </w:r>
      <w:r w:rsidR="00B00310" w:rsidRPr="00A039A1">
        <w:rPr>
          <w:b/>
        </w:rPr>
        <w:t>reensheet</w:t>
      </w:r>
      <w:proofErr w:type="spellEnd"/>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test submission. Note: all validations on Save are repeated on submission, thus there is no </w:t>
      </w:r>
      <w:r w:rsidRPr="00A039A1">
        <w:rPr>
          <w:rFonts w:ascii="Arial" w:hAnsi="Arial"/>
          <w:sz w:val="20"/>
          <w:szCs w:val="20"/>
        </w:rPr>
        <w:lastRenderedPageBreak/>
        <w:t>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4"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 xml:space="preserve">Reset </w:t>
      </w:r>
      <w:proofErr w:type="spellStart"/>
      <w:r w:rsidR="006C5BAF" w:rsidRPr="00A039A1">
        <w:rPr>
          <w:rFonts w:ascii="Arial" w:hAnsi="Arial"/>
          <w:sz w:val="20"/>
          <w:szCs w:val="20"/>
        </w:rPr>
        <w:t>Grensheet</w:t>
      </w:r>
      <w:proofErr w:type="spellEnd"/>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15" w:name="_Toc484078194"/>
      <w:r>
        <w:rPr>
          <w:noProof/>
        </w:rPr>
        <w:t>Review &amp; Test Draft Module functionality</w:t>
      </w:r>
      <w:bookmarkEnd w:id="15"/>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navigates to DRAFT area by clicking Admin 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lastRenderedPageBreak/>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w:t>
      </w:r>
      <w:proofErr w:type="spellStart"/>
      <w:r w:rsidR="00F4592E" w:rsidRPr="00B013F2">
        <w:rPr>
          <w:rFonts w:ascii="Arial" w:hAnsi="Arial"/>
          <w:sz w:val="20"/>
          <w:szCs w:val="20"/>
        </w:rPr>
        <w:t>Greensheet</w:t>
      </w:r>
      <w:proofErr w:type="spellEnd"/>
      <w:r w:rsidR="00F4592E" w:rsidRPr="00B013F2">
        <w:rPr>
          <w:rFonts w:ascii="Arial" w:hAnsi="Arial"/>
          <w:sz w:val="20"/>
          <w:szCs w:val="20"/>
        </w:rPr>
        <w:t xml:space="preserve">”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16" w:name="_Toc484078195"/>
      <w:r>
        <w:rPr>
          <w:noProof/>
        </w:rPr>
        <w:lastRenderedPageBreak/>
        <w:t xml:space="preserve">Review </w:t>
      </w:r>
      <w:r w:rsidR="00A623DB">
        <w:rPr>
          <w:noProof/>
        </w:rPr>
        <w:t>&amp; Test Draft</w:t>
      </w:r>
      <w:r>
        <w:rPr>
          <w:noProof/>
        </w:rPr>
        <w:t xml:space="preserve"> Module screens mockup</w:t>
      </w:r>
      <w:r w:rsidR="00434DFA">
        <w:rPr>
          <w:noProof/>
        </w:rPr>
        <w:t>s</w:t>
      </w:r>
      <w:bookmarkEnd w:id="16"/>
    </w:p>
    <w:p w14:paraId="1E2B125F" w14:textId="16855D4D" w:rsidR="00A20307" w:rsidRDefault="00A20307" w:rsidP="00600EFC">
      <w:pPr>
        <w:pStyle w:val="Heading3"/>
      </w:pPr>
      <w:bookmarkStart w:id="17" w:name="_Toc484078196"/>
      <w:r>
        <w:t>General mockup for all modules, except Revision</w:t>
      </w:r>
      <w:bookmarkEnd w:id="17"/>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18" w:name="_Toc484078197"/>
      <w:r>
        <w:t>“Existing Type/Mechanism combinations with no changes” section mockup</w:t>
      </w:r>
      <w:bookmarkEnd w:id="18"/>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w:t>
      </w:r>
      <w:proofErr w:type="spellStart"/>
      <w:r>
        <w:t>Greensheet</w:t>
      </w:r>
      <w:proofErr w:type="spellEnd"/>
      <w:r>
        <w:t xml:space="preserve">”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19" w:name="_Toc484078198"/>
      <w:r>
        <w:lastRenderedPageBreak/>
        <w:t>Revision module mockup</w:t>
      </w:r>
      <w:bookmarkEnd w:id="19"/>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20" w:name="_Toc484078199"/>
      <w:r>
        <w:t xml:space="preserve">Review </w:t>
      </w:r>
      <w:r w:rsidR="00E73E07">
        <w:t>&amp;</w:t>
      </w:r>
      <w:r>
        <w:t xml:space="preserve"> Test </w:t>
      </w:r>
      <w:r w:rsidR="00E73E07">
        <w:t xml:space="preserve">Draft </w:t>
      </w:r>
      <w:r>
        <w:t>Module Screen Data elements</w:t>
      </w:r>
      <w:bookmarkEnd w:id="20"/>
    </w:p>
    <w:p w14:paraId="0C7915AF" w14:textId="1BD0343E" w:rsidR="00D42244" w:rsidRPr="00D42244" w:rsidRDefault="00D42244" w:rsidP="00D42244">
      <w:pPr>
        <w:pStyle w:val="Heading3"/>
      </w:pPr>
      <w:bookmarkStart w:id="21" w:name="_Toc484078200"/>
      <w:r>
        <w:t>Applicable to all modules, except Revision</w:t>
      </w:r>
      <w:bookmarkEnd w:id="21"/>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w:t>
            </w:r>
            <w:proofErr w:type="spellStart"/>
            <w:r>
              <w:t>Greensheet</w:t>
            </w:r>
            <w:proofErr w:type="spellEnd"/>
            <w:r>
              <w:t xml:space="preserve">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w:t>
            </w:r>
            <w:proofErr w:type="spellStart"/>
            <w:r>
              <w:t>Greensheet</w:t>
            </w:r>
            <w:proofErr w:type="spellEnd"/>
            <w:r>
              <w:t xml:space="preserve">” screen for this form; For the forms in </w:t>
            </w:r>
            <w:r>
              <w:lastRenderedPageBreak/>
              <w:t xml:space="preserve">this section, the system will display “Review and Test </w:t>
            </w:r>
            <w:proofErr w:type="spellStart"/>
            <w:r>
              <w:t>Greensheet</w:t>
            </w:r>
            <w:proofErr w:type="spellEnd"/>
            <w:r>
              <w:t xml:space="preserve">”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22" w:name="_Toc484078201"/>
      <w:r>
        <w:t>Applicable to Revision module</w:t>
      </w:r>
      <w:bookmarkEnd w:id="22"/>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 xml:space="preserve">Revision </w:t>
            </w:r>
            <w:proofErr w:type="spellStart"/>
            <w:r w:rsidR="00921DCF">
              <w:t>Greensheet</w:t>
            </w:r>
            <w:proofErr w:type="spellEnd"/>
            <w:r w:rsidR="00921DCF">
              <w:t xml:space="preserve">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w:t>
            </w:r>
            <w:proofErr w:type="spellStart"/>
            <w:r>
              <w:t>Greensheet</w:t>
            </w:r>
            <w:proofErr w:type="spellEnd"/>
            <w:r>
              <w:t xml:space="preserve">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23" w:name="_Toc484078202"/>
      <w:r>
        <w:rPr>
          <w:noProof/>
        </w:rPr>
        <w:t>Test Greensheet functionality</w:t>
      </w:r>
      <w:bookmarkEnd w:id="23"/>
    </w:p>
    <w:p w14:paraId="26A5C7D7" w14:textId="57D289B5" w:rsidR="00EC5443" w:rsidRDefault="00EC5443" w:rsidP="00600EFC">
      <w:pPr>
        <w:pStyle w:val="Heading2"/>
      </w:pPr>
      <w:bookmarkStart w:id="24" w:name="_Toc484078203"/>
      <w:r>
        <w:t>“Test” flow of events</w:t>
      </w:r>
      <w:bookmarkEnd w:id="24"/>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 xml:space="preserve">Actor navigates to Review and Test </w:t>
      </w:r>
      <w:proofErr w:type="spellStart"/>
      <w:r w:rsidRPr="00855463">
        <w:rPr>
          <w:rFonts w:ascii="Arial" w:hAnsi="Arial"/>
          <w:sz w:val="20"/>
          <w:szCs w:val="20"/>
        </w:rPr>
        <w:t>Greensheet</w:t>
      </w:r>
      <w:proofErr w:type="spellEnd"/>
      <w:r w:rsidRPr="00855463">
        <w:rPr>
          <w:rFonts w:ascii="Arial" w:hAnsi="Arial"/>
          <w:sz w:val="20"/>
          <w:szCs w:val="20"/>
        </w:rPr>
        <w:t xml:space="preserve">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lastRenderedPageBreak/>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29"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xml:space="preserve">: “Successfully Validated! The </w:t>
      </w:r>
      <w:proofErr w:type="spellStart"/>
      <w:r>
        <w:rPr>
          <w:rFonts w:ascii="Arial" w:hAnsi="Arial"/>
          <w:sz w:val="20"/>
          <w:szCs w:val="20"/>
        </w:rPr>
        <w:t>greensheet</w:t>
      </w:r>
      <w:proofErr w:type="spellEnd"/>
      <w:r>
        <w:rPr>
          <w:rFonts w:ascii="Arial" w:hAnsi="Arial"/>
          <w:sz w:val="20"/>
          <w:szCs w:val="20"/>
        </w:rPr>
        <w:t xml:space="preserve">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 xml:space="preserve">Success message is displayed on the “Review and Test </w:t>
      </w:r>
      <w:proofErr w:type="spellStart"/>
      <w:r>
        <w:rPr>
          <w:rFonts w:ascii="Arial" w:hAnsi="Arial"/>
          <w:sz w:val="20"/>
          <w:szCs w:val="20"/>
        </w:rPr>
        <w:t>Greensheet</w:t>
      </w:r>
      <w:proofErr w:type="spellEnd"/>
      <w:r>
        <w:rPr>
          <w:rFonts w:ascii="Arial" w:hAnsi="Arial"/>
          <w:sz w:val="20"/>
          <w:szCs w:val="20"/>
        </w:rPr>
        <w: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0"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25" w:name="_Toc481661897"/>
      <w:r w:rsidRPr="004A5C0B">
        <w:t>BUSINESS RULES and Corresponding Errors</w:t>
      </w:r>
      <w:bookmarkEnd w:id="25"/>
      <w:r>
        <w:t xml:space="preserve"> =&gt; </w:t>
      </w:r>
      <w:bookmarkStart w:id="26" w:name="_Toc481661898"/>
      <w:r>
        <w:t>Display rules</w:t>
      </w:r>
      <w:bookmarkEnd w:id="26"/>
      <w:r>
        <w:t xml:space="preserve"> =&gt; Expand/Collapse questions</w:t>
      </w:r>
    </w:p>
    <w:p w14:paraId="7B7DF798" w14:textId="6D3FA063"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Reset </w:t>
      </w:r>
      <w:proofErr w:type="spellStart"/>
      <w:r w:rsidRPr="00855463">
        <w:rPr>
          <w:rFonts w:ascii="Arial" w:hAnsi="Arial"/>
          <w:sz w:val="20"/>
          <w:szCs w:val="20"/>
        </w:rPr>
        <w:t>Grensheet</w:t>
      </w:r>
      <w:proofErr w:type="spellEnd"/>
      <w:r w:rsidR="00A966E1">
        <w:rPr>
          <w:rFonts w:ascii="Arial" w:hAnsi="Arial"/>
          <w:sz w:val="20"/>
          <w:szCs w:val="20"/>
        </w:rPr>
        <w:t>. In this case the system d</w:t>
      </w:r>
      <w:r w:rsidR="00A966E1" w:rsidRPr="00A966E1">
        <w:rPr>
          <w:rFonts w:ascii="Arial" w:hAnsi="Arial"/>
          <w:sz w:val="20"/>
          <w:szCs w:val="20"/>
        </w:rPr>
        <w:t>eletes all existing answers</w:t>
      </w:r>
      <w:r w:rsidRPr="00855463">
        <w:rPr>
          <w:rFonts w:ascii="Arial" w:hAnsi="Arial"/>
          <w:sz w:val="20"/>
          <w:szCs w:val="20"/>
        </w:rPr>
        <w:t xml:space="preserve"> </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27" w:name="_Toc484078204"/>
      <w:r>
        <w:lastRenderedPageBreak/>
        <w:t xml:space="preserve">Review and Test </w:t>
      </w:r>
      <w:proofErr w:type="spellStart"/>
      <w:r>
        <w:t>Greensheet</w:t>
      </w:r>
      <w:proofErr w:type="spellEnd"/>
      <w:r>
        <w:t xml:space="preserve"> </w:t>
      </w:r>
      <w:r w:rsidR="002010FD">
        <w:t>s</w:t>
      </w:r>
      <w:r w:rsidR="00EC5443">
        <w:t>creen mockup</w:t>
      </w:r>
      <w:bookmarkEnd w:id="27"/>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28" w:name="_Toc484078205"/>
      <w:r>
        <w:t>Sub-questions</w:t>
      </w:r>
      <w:r w:rsidR="00A966E1">
        <w:t xml:space="preserve"> numbering</w:t>
      </w:r>
      <w:bookmarkEnd w:id="28"/>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29" w:name="_Toc484078206"/>
      <w:r>
        <w:t xml:space="preserve">Review and Test </w:t>
      </w:r>
      <w:proofErr w:type="spellStart"/>
      <w:r>
        <w:t>Greensheet</w:t>
      </w:r>
      <w:proofErr w:type="spellEnd"/>
      <w:r>
        <w:t xml:space="preserve"> </w:t>
      </w:r>
      <w:r w:rsidR="00EC5443">
        <w:t>Screen Data elements</w:t>
      </w:r>
      <w:bookmarkEnd w:id="29"/>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 xml:space="preserve">Back to Review &amp; </w:t>
            </w:r>
            <w:r>
              <w:lastRenderedPageBreak/>
              <w:t>Test Module</w:t>
            </w:r>
          </w:p>
        </w:tc>
        <w:tc>
          <w:tcPr>
            <w:tcW w:w="3690" w:type="dxa"/>
          </w:tcPr>
          <w:p w14:paraId="4E295063" w14:textId="36733F08" w:rsidR="00A966E1" w:rsidRDefault="00A966E1" w:rsidP="00600EFC">
            <w:r>
              <w:lastRenderedPageBreak/>
              <w:t xml:space="preserve">Allows to return to Review &amp; Test </w:t>
            </w:r>
            <w:r>
              <w:lastRenderedPageBreak/>
              <w:t xml:space="preserve">Module screen </w:t>
            </w:r>
          </w:p>
        </w:tc>
        <w:tc>
          <w:tcPr>
            <w:tcW w:w="1440" w:type="dxa"/>
          </w:tcPr>
          <w:p w14:paraId="21FDCA85" w14:textId="572E0DC9" w:rsidR="00A966E1" w:rsidRDefault="00A966E1" w:rsidP="00600EFC">
            <w:r>
              <w:lastRenderedPageBreak/>
              <w:t>Button</w:t>
            </w:r>
          </w:p>
        </w:tc>
        <w:tc>
          <w:tcPr>
            <w:tcW w:w="2268" w:type="dxa"/>
          </w:tcPr>
          <w:p w14:paraId="204F2104" w14:textId="3595AC91" w:rsidR="00A966E1" w:rsidRPr="00DE06BD" w:rsidRDefault="00A966E1" w:rsidP="00600EFC">
            <w:r>
              <w:t xml:space="preserve">Provided only to the </w:t>
            </w:r>
            <w:r>
              <w:lastRenderedPageBreak/>
              <w:t>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 xml:space="preserve">Review and Test </w:t>
            </w:r>
            <w:proofErr w:type="spellStart"/>
            <w:r>
              <w:t>Greensheet</w:t>
            </w:r>
            <w:proofErr w:type="spellEnd"/>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 xml:space="preserve">Reset </w:t>
            </w:r>
            <w:proofErr w:type="spellStart"/>
            <w:r>
              <w:t>Greensheet</w:t>
            </w:r>
            <w:proofErr w:type="spellEnd"/>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2"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77777777"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Pr="007C0448">
              <w:rPr>
                <w:rFonts w:ascii="Arial" w:eastAsia="Calibri" w:hAnsi="Arial"/>
                <w:sz w:val="20"/>
                <w:szCs w:val="20"/>
              </w:rPr>
              <w:object w:dxaOrig="400" w:dyaOrig="290" w14:anchorId="1F20FCD9">
                <v:shape id="_x0000_i1026" type="#_x0000_t75" style="width:20.05pt;height:14.6pt" o:ole="">
                  <v:imagedata r:id="rId33" o:title=""/>
                </v:shape>
                <o:OLEObject Type="Embed" ProgID="PBrush" ShapeID="_x0000_i1026" DrawAspect="Content" ObjectID="_1559983683" r:id="rId34"/>
              </w:object>
            </w:r>
            <w:r w:rsidRPr="007C0448">
              <w:rPr>
                <w:rFonts w:ascii="Arial" w:hAnsi="Arial"/>
                <w:sz w:val="20"/>
                <w:szCs w:val="20"/>
              </w:rPr>
              <w:t xml:space="preserve"> </w:t>
            </w:r>
            <w:proofErr w:type="spellStart"/>
            <w:r w:rsidRPr="007C0448">
              <w:rPr>
                <w:rFonts w:ascii="Arial" w:hAnsi="Arial"/>
                <w:sz w:val="20"/>
                <w:szCs w:val="20"/>
              </w:rPr>
              <w:t>and</w:t>
            </w:r>
            <w:proofErr w:type="spellEnd"/>
            <w:r w:rsidRPr="007C0448">
              <w:rPr>
                <w:rFonts w:ascii="Arial" w:hAnsi="Arial"/>
                <w:sz w:val="20"/>
                <w:szCs w:val="20"/>
              </w:rPr>
              <w:t xml:space="preserve"> </w:t>
            </w:r>
            <w:r w:rsidRPr="007C0448">
              <w:rPr>
                <w:rFonts w:ascii="Arial" w:hAnsi="Arial"/>
                <w:noProof/>
                <w:sz w:val="20"/>
                <w:szCs w:val="20"/>
              </w:rPr>
              <w:drawing>
                <wp:inline distT="0" distB="0" distL="0" distR="0" wp14:anchorId="298255CD" wp14:editId="3874EE8F">
                  <wp:extent cx="190500" cy="2165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216535"/>
                          </a:xfrm>
                          <a:prstGeom prst="rect">
                            <a:avLst/>
                          </a:prstGeom>
                          <a:noFill/>
                          <a:ln>
                            <a:noFill/>
                          </a:ln>
                        </pic:spPr>
                      </pic:pic>
                    </a:graphicData>
                  </a:graphic>
                </wp:inline>
              </w:drawing>
            </w:r>
            <w:r w:rsidRPr="007C0448">
              <w:rPr>
                <w:rFonts w:ascii="Arial" w:hAnsi="Arial"/>
                <w:sz w:val="20"/>
                <w:szCs w:val="20"/>
              </w:rPr>
              <w:t xml:space="preserve">. Comments are </w:t>
            </w:r>
            <w:r w:rsidRPr="007C0448">
              <w:rPr>
                <w:rFonts w:ascii="Arial" w:hAnsi="Arial"/>
                <w:sz w:val="20"/>
                <w:szCs w:val="20"/>
              </w:rPr>
              <w:lastRenderedPageBreak/>
              <w:t>NOT expandable on the screen</w:t>
            </w:r>
          </w:p>
          <w:p w14:paraId="1D65DD83" w14:textId="77777777" w:rsidR="00BB38A3" w:rsidRPr="00BB38A3" w:rsidRDefault="00BB38A3" w:rsidP="00DD68C4">
            <w:pPr>
              <w:pStyle w:val="ListParagraph"/>
              <w:numPr>
                <w:ilvl w:val="0"/>
                <w:numId w:val="30"/>
              </w:numPr>
            </w:pPr>
            <w:r>
              <w:t xml:space="preserve">Tool tip text for </w:t>
            </w:r>
            <w:r w:rsidRPr="007C0448">
              <w:rPr>
                <w:rFonts w:ascii="Arial" w:eastAsia="Calibri" w:hAnsi="Arial"/>
                <w:sz w:val="20"/>
                <w:szCs w:val="20"/>
              </w:rPr>
              <w:object w:dxaOrig="400" w:dyaOrig="290" w14:anchorId="5A05249B">
                <v:shape id="_x0000_i1027" type="#_x0000_t75" style="width:20.05pt;height:14.6pt" o:ole="">
                  <v:imagedata r:id="rId33" o:title=""/>
                </v:shape>
                <o:OLEObject Type="Embed" ProgID="PBrush" ShapeID="_x0000_i1027" DrawAspect="Content" ObjectID="_1559983684" r:id="rId36"/>
              </w:object>
            </w:r>
            <w:r>
              <w:rPr>
                <w:rFonts w:ascii="Arial" w:eastAsia="Calibri" w:hAnsi="Arial"/>
                <w:sz w:val="20"/>
                <w:szCs w:val="20"/>
              </w:rPr>
              <w:t xml:space="preserve"> is “</w:t>
            </w:r>
            <w:r>
              <w:rPr>
                <w:rFonts w:ascii="Arial Narrow" w:hAnsi="Arial Narrow"/>
              </w:rPr>
              <w:t>Comments for Test Mode are Disabled”</w:t>
            </w:r>
          </w:p>
          <w:p w14:paraId="2BCB3548" w14:textId="6B71940D" w:rsidR="00BB38A3" w:rsidRPr="00DE06BD" w:rsidRDefault="00BB38A3" w:rsidP="00DD68C4">
            <w:pPr>
              <w:pStyle w:val="ListParagraph"/>
              <w:numPr>
                <w:ilvl w:val="0"/>
                <w:numId w:val="30"/>
              </w:numPr>
            </w:pPr>
            <w:r>
              <w:t xml:space="preserve">Tool tip text for </w:t>
            </w:r>
            <w:r w:rsidRPr="007C0448">
              <w:rPr>
                <w:rFonts w:ascii="Arial" w:hAnsi="Arial"/>
                <w:noProof/>
                <w:sz w:val="20"/>
                <w:szCs w:val="20"/>
              </w:rPr>
              <w:drawing>
                <wp:inline distT="0" distB="0" distL="0" distR="0" wp14:anchorId="7AFCEF73" wp14:editId="547B12E0">
                  <wp:extent cx="190500" cy="2165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216535"/>
                          </a:xfrm>
                          <a:prstGeom prst="rect">
                            <a:avLst/>
                          </a:prstGeom>
                          <a:noFill/>
                          <a:ln>
                            <a:noFill/>
                          </a:ln>
                        </pic:spPr>
                      </pic:pic>
                    </a:graphicData>
                  </a:graphic>
                </wp:inline>
              </w:drawing>
            </w:r>
            <w:r>
              <w:t>is “</w:t>
            </w:r>
            <w:r>
              <w:rPr>
                <w:rFonts w:ascii="Arial Narrow" w:hAnsi="Arial Narrow"/>
              </w:rPr>
              <w:t>Add Attachments is Disabled in Test Mode”</w:t>
            </w:r>
          </w:p>
        </w:tc>
      </w:tr>
    </w:tbl>
    <w:p w14:paraId="0645CFFA" w14:textId="6A2AC017" w:rsidR="00B3155D" w:rsidRDefault="004304F3" w:rsidP="00600EFC">
      <w:pPr>
        <w:pStyle w:val="Heading1"/>
        <w:rPr>
          <w:noProof/>
        </w:rPr>
      </w:pPr>
      <w:bookmarkStart w:id="30" w:name="_Toc484078207"/>
      <w:r>
        <w:rPr>
          <w:noProof/>
        </w:rPr>
        <w:lastRenderedPageBreak/>
        <w:t>Promote or Reject the module functionality</w:t>
      </w:r>
      <w:bookmarkEnd w:id="30"/>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w:t>
      </w:r>
      <w:proofErr w:type="spellStart"/>
      <w:r w:rsidR="00A8393E">
        <w:t>greensheets</w:t>
      </w:r>
      <w:proofErr w:type="spellEnd"/>
      <w:r w:rsidR="00A8393E">
        <w:t xml:space="preserve">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31" w:name="_Toc484078208"/>
      <w:r w:rsidRPr="00A65F80">
        <w:t>Import templates from GS Form Builder</w:t>
      </w:r>
      <w:bookmarkEnd w:id="31"/>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lastRenderedPageBreak/>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 xml:space="preserve">Revision </w:t>
            </w:r>
            <w:proofErr w:type="spellStart"/>
            <w:r>
              <w:rPr>
                <w:rFonts w:ascii="Arial" w:eastAsia="Times New Roman" w:hAnsi="Arial" w:cs="Arial"/>
                <w:color w:val="000000"/>
              </w:rPr>
              <w:t>greenshets</w:t>
            </w:r>
            <w:proofErr w:type="spellEnd"/>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 Reports that the system will produce concerning the questions defined in Question Definition Source files (the XML files) are for internal use of the Development team. Their purpose is to assist the IT professionals maintaining the </w:t>
            </w:r>
            <w:proofErr w:type="spellStart"/>
            <w:r w:rsidRPr="00965D06">
              <w:rPr>
                <w:rFonts w:ascii="Arial" w:eastAsia="Times New Roman" w:hAnsi="Arial" w:cs="Arial"/>
                <w:color w:val="000000"/>
              </w:rPr>
              <w:t>Greensheets</w:t>
            </w:r>
            <w:proofErr w:type="spellEnd"/>
            <w:r w:rsidRPr="00965D06">
              <w:rPr>
                <w:rFonts w:ascii="Arial" w:eastAsia="Times New Roman" w:hAnsi="Arial" w:cs="Arial"/>
                <w:color w:val="000000"/>
              </w:rPr>
              <w:t xml:space="preserve"> system in validating the XML files and ensuring their quality and accuracy as they try to configure which questions will be asked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w:t>
            </w:r>
            <w:r w:rsidRPr="00E432B9">
              <w:lastRenderedPageBreak/>
              <w:t xml:space="preserve">Form Builder to </w:t>
            </w:r>
            <w:proofErr w:type="spellStart"/>
            <w:r w:rsidRPr="00E432B9">
              <w:t>Greensheets</w:t>
            </w:r>
            <w:proofErr w:type="spellEnd"/>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 xml:space="preserve">(Related to sec. “Submit </w:t>
            </w:r>
            <w:proofErr w:type="spellStart"/>
            <w:r w:rsidRPr="00E432B9">
              <w:t>greensheet</w:t>
            </w:r>
            <w:proofErr w:type="spellEnd"/>
            <w:r w:rsidRPr="00E432B9">
              <w: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39"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32" w:name="_Toc484078209"/>
      <w:r>
        <w:t xml:space="preserve">Email Notifications about </w:t>
      </w:r>
      <w:proofErr w:type="spellStart"/>
      <w:r>
        <w:t>greensheets</w:t>
      </w:r>
      <w:proofErr w:type="spellEnd"/>
      <w:r>
        <w:t xml:space="preserve"> module deployment process.</w:t>
      </w:r>
      <w:bookmarkEnd w:id="32"/>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 xml:space="preserve">Module was successfully imported into </w:t>
            </w:r>
            <w:r w:rsidRPr="00B75CC6">
              <w:lastRenderedPageBreak/>
              <w:t>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B75CC6" w:rsidRDefault="007C2E9F" w:rsidP="00600EFC">
            <w:r w:rsidRPr="00B75CC6">
              <w:lastRenderedPageBreak/>
              <w:t xml:space="preserve">The recipient list for all GS messages is </w:t>
            </w:r>
            <w:r w:rsidRPr="00B75CC6">
              <w:lastRenderedPageBreak/>
              <w:t>set in a property file.  It is not dynamically generated in the code. </w:t>
            </w:r>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w:t>
            </w:r>
            <w:r w:rsidRPr="00B75CC6">
              <w:lastRenderedPageBreak/>
              <w:t xml:space="preserve">Confirmation of Successful Import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t>
            </w:r>
            <w:ins w:id="33"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w:t>
            </w:r>
            <w:r w:rsidRPr="00B75CC6">
              <w:rPr>
                <w:rFonts w:ascii="Arial" w:hAnsi="Arial"/>
                <w:sz w:val="20"/>
                <w:szCs w:val="20"/>
              </w:rPr>
              <w:lastRenderedPageBreak/>
              <w:t xml:space="preserve">you to review. Please log into the </w:t>
            </w:r>
            <w:proofErr w:type="spellStart"/>
            <w:r w:rsidRPr="00B75CC6">
              <w:rPr>
                <w:rFonts w:ascii="Arial" w:hAnsi="Arial"/>
                <w:sz w:val="20"/>
                <w:szCs w:val="20"/>
              </w:rPr>
              <w:t>Greensheets</w:t>
            </w:r>
            <w:proofErr w:type="spellEnd"/>
            <w:r w:rsidRPr="00B75CC6">
              <w:rPr>
                <w:rFonts w:ascii="Arial" w:hAnsi="Arial"/>
                <w:sz w:val="20"/>
                <w:szCs w:val="20"/>
              </w:rPr>
              <w:t xml:space="preserve"> Application using the URL given below</w:t>
            </w:r>
            <w:ins w:id="34" w:author="Polonsky, Yakov (NIH/NCI) [C]" w:date="2017-02-10T11:36:00Z">
              <w:r w:rsidR="00F240E9" w:rsidRPr="00B75CC6">
                <w:rPr>
                  <w:rFonts w:ascii="Arial" w:hAnsi="Arial"/>
                  <w:sz w:val="20"/>
                  <w:szCs w:val="20"/>
                </w:rPr>
                <w:t xml:space="preserve"> and</w:t>
              </w:r>
            </w:ins>
            <w:del w:id="35"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36" w:author="Tulchinskaya, Gaby (NIH/NCI) [C]" w:date="2017-02-10T10:59:00Z">
              <w:r w:rsidR="009B1C1D" w:rsidRPr="00B75CC6">
                <w:rPr>
                  <w:rFonts w:ascii="Arial" w:hAnsi="Arial"/>
                  <w:sz w:val="20"/>
                  <w:szCs w:val="20"/>
                </w:rPr>
                <w:t>select th</w:t>
              </w:r>
            </w:ins>
            <w:ins w:id="37" w:author="Tulchinskaya, Gaby (NIH/NCI) [C]" w:date="2017-02-10T11:01:00Z">
              <w:r w:rsidR="009B1C1D" w:rsidRPr="00B75CC6">
                <w:rPr>
                  <w:rFonts w:ascii="Arial" w:hAnsi="Arial"/>
                  <w:sz w:val="20"/>
                  <w:szCs w:val="20"/>
                </w:rPr>
                <w:t>is</w:t>
              </w:r>
            </w:ins>
            <w:ins w:id="38" w:author="Tulchinskaya, Gaby (NIH/NCI) [C]" w:date="2017-02-10T10:59:00Z">
              <w:r w:rsidR="009B1C1D" w:rsidRPr="00B75CC6">
                <w:rPr>
                  <w:rFonts w:ascii="Arial" w:hAnsi="Arial"/>
                  <w:sz w:val="20"/>
                  <w:szCs w:val="20"/>
                </w:rPr>
                <w:t xml:space="preserve"> module in the </w:t>
              </w:r>
            </w:ins>
            <w:ins w:id="39" w:author="Tulchinskaya, Gaby (NIH/NCI) [C]" w:date="2017-02-10T11:00:00Z">
              <w:r w:rsidR="009B1C1D" w:rsidRPr="00B75CC6">
                <w:rPr>
                  <w:rFonts w:ascii="Arial" w:hAnsi="Arial"/>
                  <w:sz w:val="20"/>
                  <w:szCs w:val="20"/>
                </w:rPr>
                <w:t xml:space="preserve">Review DRAFT </w:t>
              </w:r>
              <w:proofErr w:type="spellStart"/>
              <w:r w:rsidR="009B1C1D" w:rsidRPr="00B75CC6">
                <w:rPr>
                  <w:rFonts w:ascii="Arial" w:hAnsi="Arial"/>
                  <w:sz w:val="20"/>
                  <w:szCs w:val="20"/>
                </w:rPr>
                <w:t>Greensheets</w:t>
              </w:r>
              <w:proofErr w:type="spellEnd"/>
              <w:r w:rsidR="009B1C1D" w:rsidRPr="00B75CC6">
                <w:rPr>
                  <w:rFonts w:ascii="Arial" w:hAnsi="Arial"/>
                  <w:sz w:val="20"/>
                  <w:szCs w:val="20"/>
                </w:rPr>
                <w:t xml:space="preserve"> screen</w:t>
              </w:r>
            </w:ins>
            <w:ins w:id="40" w:author="Tulchinskaya, Gaby (NIH/NCI) [C]" w:date="2017-02-10T10:59:00Z">
              <w:r w:rsidR="009B1C1D" w:rsidRPr="00B75CC6">
                <w:rPr>
                  <w:rFonts w:ascii="Arial" w:hAnsi="Arial"/>
                  <w:sz w:val="20"/>
                  <w:szCs w:val="20"/>
                </w:rPr>
                <w:t xml:space="preserve"> </w:t>
              </w:r>
            </w:ins>
            <w:del w:id="41" w:author="Polonsky, Yakov (NIH/NCI) [C]" w:date="2017-02-10T11:36:00Z">
              <w:r w:rsidRPr="00B75CC6" w:rsidDel="00F240E9">
                <w:rPr>
                  <w:rFonts w:ascii="Arial" w:hAnsi="Arial"/>
                  <w:sz w:val="20"/>
                  <w:szCs w:val="20"/>
                </w:rPr>
                <w:delText>and click</w:delText>
              </w:r>
            </w:del>
            <w:ins w:id="42" w:author="Tulchinskaya, Gaby (NIH/NCI) [C]" w:date="2017-02-10T10:56:00Z">
              <w:del w:id="43" w:author="Polonsky, Yakov (NIH/NCI) [C]" w:date="2017-02-10T11:36:00Z">
                <w:r w:rsidR="00017227" w:rsidRPr="00B75CC6" w:rsidDel="00F240E9">
                  <w:rPr>
                    <w:rFonts w:ascii="Arial" w:hAnsi="Arial"/>
                    <w:sz w:val="20"/>
                    <w:szCs w:val="20"/>
                  </w:rPr>
                  <w:delText xml:space="preserve"> “Review and Test Greensheets” button</w:delText>
                </w:r>
              </w:del>
            </w:ins>
            <w:ins w:id="44" w:author="Tulchinskaya, Gaby (NIH/NCI) [C]" w:date="2017-02-10T10:59:00Z">
              <w:del w:id="45" w:author="Polonsky, Yakov (NIH/NCI) [C]" w:date="2017-02-10T11:36:00Z">
                <w:r w:rsidR="009B1C1D" w:rsidRPr="00B75CC6" w:rsidDel="00F240E9">
                  <w:rPr>
                    <w:rFonts w:ascii="Arial" w:hAnsi="Arial"/>
                    <w:sz w:val="20"/>
                    <w:szCs w:val="20"/>
                  </w:rPr>
                  <w:delText xml:space="preserve"> to </w:delText>
                </w:r>
              </w:del>
            </w:ins>
            <w:ins w:id="46" w:author="Tulchinskaya, Gaby (NIH/NCI) [C]" w:date="2017-02-10T11:01:00Z">
              <w:del w:id="47" w:author="Polonsky, Yakov (NIH/NCI) [C]" w:date="2017-02-10T11:36:00Z">
                <w:r w:rsidR="009B1C1D" w:rsidRPr="00B75CC6" w:rsidDel="00F240E9">
                  <w:rPr>
                    <w:rFonts w:ascii="Arial" w:hAnsi="Arial"/>
                    <w:sz w:val="20"/>
                    <w:szCs w:val="20"/>
                  </w:rPr>
                  <w:delText>process the module.</w:delText>
                </w:r>
              </w:del>
            </w:ins>
            <w:ins w:id="48" w:author="Polonsky, Yakov (NIH/NCI) [C]" w:date="2017-02-10T11:36:00Z">
              <w:r w:rsidR="00F240E9" w:rsidRPr="00B75CC6">
                <w:rPr>
                  <w:rFonts w:ascii="Arial" w:hAnsi="Arial"/>
                  <w:sz w:val="20"/>
                  <w:szCs w:val="20"/>
                </w:rPr>
                <w:t xml:space="preserve">to review and test </w:t>
              </w:r>
              <w:proofErr w:type="spellStart"/>
              <w:r w:rsidR="00F240E9" w:rsidRPr="00B75CC6">
                <w:rPr>
                  <w:rFonts w:ascii="Arial" w:hAnsi="Arial"/>
                  <w:sz w:val="20"/>
                  <w:szCs w:val="20"/>
                </w:rPr>
                <w:t>Greensheets</w:t>
              </w:r>
              <w:proofErr w:type="spellEnd"/>
              <w:r w:rsidR="00F240E9" w:rsidRPr="00B75CC6">
                <w:rPr>
                  <w:rFonts w:ascii="Arial" w:hAnsi="Arial"/>
                  <w:sz w:val="20"/>
                  <w:szCs w:val="20"/>
                </w:rPr>
                <w:t xml:space="preserve"> Forms of the module. </w:t>
              </w:r>
            </w:ins>
            <w:ins w:id="49"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w:t>
            </w:r>
            <w:del w:id="50" w:author="Tulchinskaya, Gaby (NIH/NCI) [C]" w:date="2017-02-10T10:56:00Z">
              <w:r w:rsidRPr="00B75CC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51"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52" w:author="Tulchinskaya, Gaby (NIH/NCI) [C]" w:date="2017-02-10T10:58:00Z"/>
                <w:rFonts w:ascii="Arial" w:hAnsi="Arial"/>
                <w:sz w:val="20"/>
                <w:szCs w:val="20"/>
              </w:rPr>
            </w:pPr>
            <w:del w:id="53"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54" w:author="Tulchinskaya, Gaby (NIH/NCI) [C]" w:date="2017-02-10T10:58:00Z"/>
                <w:rFonts w:ascii="Arial" w:hAnsi="Arial"/>
                <w:sz w:val="20"/>
                <w:szCs w:val="20"/>
              </w:rPr>
            </w:pPr>
            <w:del w:id="55"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0" w:history="1">
              <w:r w:rsidRPr="00B75CC6">
                <w:rPr>
                  <w:rStyle w:val="Hyperlink"/>
                  <w:rFonts w:ascii="Arial" w:hAnsi="Arial"/>
                  <w:sz w:val="20"/>
                  <w:szCs w:val="20"/>
                </w:rPr>
                <w:t>https://i2e-test.nci.nih.gov/greensheets/</w:t>
              </w:r>
            </w:hyperlink>
          </w:p>
          <w:p w14:paraId="2C737D34" w14:textId="3C39812D" w:rsidR="007C2E9F" w:rsidRPr="00B75CC6" w:rsidRDefault="007C2E9F" w:rsidP="00600EFC">
            <w:r w:rsidRPr="00B75CC6">
              <w:t> </w:t>
            </w:r>
            <w:ins w:id="56" w:author="Polonsky, Yakov (NIH/NCI) [C]" w:date="2017-02-10T11:38:00Z">
              <w:r w:rsidR="00F240E9" w:rsidRPr="00B75CC6">
                <w:t>(URL should be customized to open GS page with imported draft module</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 xml:space="preserve">Unsuccessful Import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 xml:space="preserve">[GS - TEST 2017-02-09 10:37:29 AM] Confirmation of Successful Promotion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w:t>
            </w:r>
            <w:proofErr w:type="spellStart"/>
            <w:r w:rsidRPr="00B75CC6">
              <w:rPr>
                <w:rFonts w:ascii="Arial" w:hAnsi="Arial"/>
                <w:sz w:val="20"/>
                <w:szCs w:val="20"/>
              </w:rPr>
              <w:t>Greensheets</w:t>
            </w:r>
            <w:proofErr w:type="spellEnd"/>
            <w:r w:rsidRPr="00B75CC6">
              <w:rPr>
                <w:rFonts w:ascii="Arial" w:hAnsi="Arial"/>
                <w:sz w:val="20"/>
                <w:szCs w:val="20"/>
              </w:rPr>
              <w:t xml:space="preserve">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1" w:history="1">
              <w:r w:rsidRPr="00B75CC6">
                <w:rPr>
                  <w:rStyle w:val="Hyperlink"/>
                  <w:rFonts w:ascii="Arial" w:hAnsi="Arial"/>
                  <w:sz w:val="20"/>
                  <w:szCs w:val="20"/>
                </w:rPr>
                <w:t>https://i2e-test.nci.nih.gov/greensheets/</w:t>
              </w:r>
            </w:hyperlink>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lastRenderedPageBreak/>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57"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ere rejected.</w:t>
            </w:r>
          </w:p>
          <w:p w14:paraId="3F1D6271"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2" w:history="1">
              <w:r w:rsidRPr="00B75CC6">
                <w:rPr>
                  <w:rStyle w:val="Hyperlink"/>
                  <w:rFonts w:ascii="Arial" w:hAnsi="Arial"/>
                  <w:sz w:val="20"/>
                  <w:szCs w:val="20"/>
                </w:rPr>
                <w:t>https://i2e-test.nci.nih.gov/greensheets/</w:t>
              </w:r>
            </w:hyperlink>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 xml:space="preserve">GS emails are being sent by </w:t>
      </w:r>
      <w:proofErr w:type="spellStart"/>
      <w:r w:rsidRPr="00B75CC6">
        <w:rPr>
          <w:rFonts w:ascii="Arial" w:hAnsi="Arial"/>
          <w:sz w:val="20"/>
          <w:szCs w:val="20"/>
        </w:rPr>
        <w:t>ProcessNewQuestionDefsServiceImpl</w:t>
      </w:r>
      <w:proofErr w:type="spellEnd"/>
      <w:r w:rsidRPr="00B75CC6">
        <w:rPr>
          <w:rFonts w:ascii="Arial" w:hAnsi="Arial"/>
          <w:sz w:val="20"/>
          <w:szCs w:val="20"/>
        </w:rPr>
        <w:t xml:space="preserve">. In addition, there is a property called </w:t>
      </w:r>
      <w:proofErr w:type="spellStart"/>
      <w:r w:rsidRPr="00B75CC6">
        <w:rPr>
          <w:rFonts w:ascii="Arial" w:hAnsi="Arial"/>
          <w:sz w:val="20"/>
          <w:szCs w:val="20"/>
        </w:rPr>
        <w:t>gs_send_mail</w:t>
      </w:r>
      <w:proofErr w:type="spellEnd"/>
      <w:r w:rsidRPr="00B75CC6">
        <w:rPr>
          <w:rFonts w:ascii="Arial" w:hAnsi="Arial"/>
          <w:sz w:val="20"/>
          <w:szCs w:val="20"/>
        </w:rPr>
        <w:t xml:space="preserve"> defined in </w:t>
      </w:r>
      <w:proofErr w:type="spellStart"/>
      <w:r w:rsidRPr="00B75CC6">
        <w:rPr>
          <w:rFonts w:ascii="Arial" w:hAnsi="Arial"/>
          <w:sz w:val="20"/>
          <w:szCs w:val="20"/>
        </w:rPr>
        <w:t>greensheetconfig.properties</w:t>
      </w:r>
      <w:proofErr w:type="spellEnd"/>
      <w:r w:rsidRPr="00B75CC6">
        <w:rPr>
          <w:rFonts w:ascii="Arial" w:hAnsi="Arial"/>
          <w:sz w:val="20"/>
          <w:szCs w:val="20"/>
        </w:rPr>
        <w:t xml:space="preserve"> that can be used to disable email sending (setting its value to false). The messages are being sent to the list of addresses defined in the </w:t>
      </w:r>
      <w:proofErr w:type="spellStart"/>
      <w:r w:rsidRPr="00B75CC6">
        <w:rPr>
          <w:rFonts w:ascii="Arial" w:hAnsi="Arial"/>
          <w:sz w:val="20"/>
          <w:szCs w:val="20"/>
        </w:rPr>
        <w:t>gs_error_email_to</w:t>
      </w:r>
      <w:proofErr w:type="spellEnd"/>
      <w:r w:rsidRPr="00B75CC6">
        <w:rPr>
          <w:rFonts w:ascii="Arial" w:hAnsi="Arial"/>
          <w:sz w:val="20"/>
          <w:szCs w:val="20"/>
        </w:rPr>
        <w:t xml:space="preserve"> property in </w:t>
      </w:r>
      <w:proofErr w:type="spellStart"/>
      <w:r w:rsidRPr="00B75CC6">
        <w:rPr>
          <w:rFonts w:ascii="Arial" w:hAnsi="Arial"/>
          <w:sz w:val="20"/>
          <w:szCs w:val="20"/>
        </w:rPr>
        <w:t>greensheetconfig.properties</w:t>
      </w:r>
      <w:proofErr w:type="spellEnd"/>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58" w:name="_Toc484078210"/>
      <w:r>
        <w:t>Non-functional requirements</w:t>
      </w:r>
      <w:bookmarkEnd w:id="58"/>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w:t>
      </w:r>
      <w:proofErr w:type="spellStart"/>
      <w:r w:rsidRPr="00B75CC6">
        <w:rPr>
          <w:rFonts w:ascii="Arial" w:hAnsi="Arial"/>
          <w:sz w:val="20"/>
          <w:szCs w:val="20"/>
        </w:rPr>
        <w:t>mech</w:t>
      </w:r>
      <w:proofErr w:type="spellEnd"/>
      <w:r w:rsidRPr="00B75CC6">
        <w:rPr>
          <w:rFonts w:ascii="Arial" w:hAnsi="Arial"/>
          <w:sz w:val="20"/>
          <w:szCs w:val="20"/>
        </w:rPr>
        <w:t xml:space="preserve">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lastRenderedPageBreak/>
        <w:t>If any form in the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w:t>
      </w:r>
      <w:proofErr w:type="spellStart"/>
      <w:r w:rsidRPr="00B75CC6">
        <w:rPr>
          <w:rFonts w:ascii="Arial" w:hAnsi="Arial"/>
          <w:sz w:val="20"/>
          <w:szCs w:val="20"/>
        </w:rPr>
        <w:t>mech</w:t>
      </w:r>
      <w:proofErr w:type="spellEnd"/>
      <w:r w:rsidRPr="00B75CC6">
        <w:rPr>
          <w:rFonts w:ascii="Arial" w:hAnsi="Arial"/>
          <w:sz w:val="20"/>
          <w:szCs w:val="20"/>
        </w:rPr>
        <w:t xml:space="preserve">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3"/>
      <w:footerReference w:type="first" r:id="rId4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33E7A0" w14:textId="77777777" w:rsidR="00911E72" w:rsidRDefault="00911E72" w:rsidP="00600EFC">
      <w:r>
        <w:separator/>
      </w:r>
    </w:p>
    <w:p w14:paraId="7B49E1A7" w14:textId="77777777" w:rsidR="00911E72" w:rsidRDefault="00911E72" w:rsidP="00600EFC"/>
    <w:p w14:paraId="5C62BFAC" w14:textId="77777777" w:rsidR="00911E72" w:rsidRDefault="00911E72" w:rsidP="00600EFC"/>
    <w:p w14:paraId="53601B00" w14:textId="77777777" w:rsidR="00911E72" w:rsidRDefault="00911E72" w:rsidP="00600EFC"/>
    <w:p w14:paraId="28F8AFF5" w14:textId="77777777" w:rsidR="00911E72" w:rsidRDefault="00911E72" w:rsidP="00600EFC"/>
    <w:p w14:paraId="6783257D" w14:textId="77777777" w:rsidR="00911E72" w:rsidRDefault="00911E72" w:rsidP="00600EFC"/>
    <w:p w14:paraId="2D42244C" w14:textId="77777777" w:rsidR="00911E72" w:rsidRDefault="00911E72" w:rsidP="00600EFC"/>
    <w:p w14:paraId="5D774310" w14:textId="77777777" w:rsidR="00911E72" w:rsidRDefault="00911E72" w:rsidP="00600EFC"/>
    <w:p w14:paraId="43549348" w14:textId="77777777" w:rsidR="00911E72" w:rsidRDefault="00911E72" w:rsidP="00600EFC"/>
    <w:p w14:paraId="1EA2FC29" w14:textId="77777777" w:rsidR="00911E72" w:rsidRDefault="00911E72" w:rsidP="00600EFC"/>
    <w:p w14:paraId="6DB083EA" w14:textId="77777777" w:rsidR="00911E72" w:rsidRDefault="00911E72" w:rsidP="00600EFC"/>
    <w:p w14:paraId="27C18BBD" w14:textId="77777777" w:rsidR="00911E72" w:rsidRDefault="00911E72" w:rsidP="00600EFC"/>
    <w:p w14:paraId="471AA282" w14:textId="77777777" w:rsidR="00911E72" w:rsidRDefault="00911E72" w:rsidP="00600EFC"/>
    <w:p w14:paraId="63D92EB0" w14:textId="77777777" w:rsidR="00911E72" w:rsidRDefault="00911E72" w:rsidP="00600EFC"/>
    <w:p w14:paraId="1DE1117F" w14:textId="77777777" w:rsidR="00911E72" w:rsidRDefault="00911E72" w:rsidP="00600EFC"/>
    <w:p w14:paraId="5E68FCC4" w14:textId="77777777" w:rsidR="00911E72" w:rsidRDefault="00911E72" w:rsidP="00600EFC"/>
    <w:p w14:paraId="7CB5DDEA" w14:textId="77777777" w:rsidR="00911E72" w:rsidRDefault="00911E72" w:rsidP="00600EFC"/>
    <w:p w14:paraId="680F5DBB" w14:textId="77777777" w:rsidR="00911E72" w:rsidRDefault="00911E72" w:rsidP="00600EFC"/>
    <w:p w14:paraId="308BB55D" w14:textId="77777777" w:rsidR="00911E72" w:rsidRDefault="00911E72" w:rsidP="00600EFC"/>
    <w:p w14:paraId="7AB96FDF" w14:textId="77777777" w:rsidR="00911E72" w:rsidRDefault="00911E72" w:rsidP="00600EFC"/>
    <w:p w14:paraId="3705BBF8" w14:textId="77777777" w:rsidR="00911E72" w:rsidRDefault="00911E72" w:rsidP="00600EFC"/>
    <w:p w14:paraId="7208D99B" w14:textId="77777777" w:rsidR="00911E72" w:rsidRDefault="00911E72" w:rsidP="00600EFC"/>
    <w:p w14:paraId="5890F835" w14:textId="77777777" w:rsidR="00911E72" w:rsidRDefault="00911E72" w:rsidP="00600EFC"/>
    <w:p w14:paraId="4C8EEE7B" w14:textId="77777777" w:rsidR="00911E72" w:rsidRDefault="00911E72" w:rsidP="00600EFC"/>
    <w:p w14:paraId="225FCDBC" w14:textId="77777777" w:rsidR="00911E72" w:rsidRDefault="00911E72" w:rsidP="00600EFC"/>
    <w:p w14:paraId="50647219" w14:textId="77777777" w:rsidR="00911E72" w:rsidRDefault="00911E72" w:rsidP="00600EFC"/>
    <w:p w14:paraId="387A09E4" w14:textId="77777777" w:rsidR="00911E72" w:rsidRDefault="00911E72" w:rsidP="00600EFC"/>
    <w:p w14:paraId="3CDA3D61" w14:textId="77777777" w:rsidR="00911E72" w:rsidRDefault="00911E72" w:rsidP="00600EFC"/>
    <w:p w14:paraId="1B718C01" w14:textId="77777777" w:rsidR="00911E72" w:rsidRDefault="00911E72" w:rsidP="00600EFC"/>
  </w:endnote>
  <w:endnote w:type="continuationSeparator" w:id="0">
    <w:p w14:paraId="2F0BE2B0" w14:textId="77777777" w:rsidR="00911E72" w:rsidRDefault="00911E72" w:rsidP="00600EFC">
      <w:r>
        <w:continuationSeparator/>
      </w:r>
    </w:p>
    <w:p w14:paraId="760447C9" w14:textId="77777777" w:rsidR="00911E72" w:rsidRDefault="00911E72" w:rsidP="00600EFC"/>
    <w:p w14:paraId="1D42DFA9" w14:textId="77777777" w:rsidR="00911E72" w:rsidRDefault="00911E72" w:rsidP="00600EFC"/>
    <w:p w14:paraId="298B10C4" w14:textId="77777777" w:rsidR="00911E72" w:rsidRDefault="00911E72" w:rsidP="00600EFC"/>
    <w:p w14:paraId="570EF5C9" w14:textId="77777777" w:rsidR="00911E72" w:rsidRDefault="00911E72" w:rsidP="00600EFC"/>
    <w:p w14:paraId="73F7FDE7" w14:textId="77777777" w:rsidR="00911E72" w:rsidRDefault="00911E72" w:rsidP="00600EFC"/>
    <w:p w14:paraId="0BD4779D" w14:textId="77777777" w:rsidR="00911E72" w:rsidRDefault="00911E72" w:rsidP="00600EFC"/>
    <w:p w14:paraId="70FD7CB4" w14:textId="77777777" w:rsidR="00911E72" w:rsidRDefault="00911E72" w:rsidP="00600EFC"/>
    <w:p w14:paraId="47A5E7D9" w14:textId="77777777" w:rsidR="00911E72" w:rsidRDefault="00911E72" w:rsidP="00600EFC"/>
    <w:p w14:paraId="42BC3D62" w14:textId="77777777" w:rsidR="00911E72" w:rsidRDefault="00911E72" w:rsidP="00600EFC"/>
    <w:p w14:paraId="4A8BB25E" w14:textId="77777777" w:rsidR="00911E72" w:rsidRDefault="00911E72" w:rsidP="00600EFC"/>
    <w:p w14:paraId="6C468AD9" w14:textId="77777777" w:rsidR="00911E72" w:rsidRDefault="00911E72" w:rsidP="00600EFC"/>
    <w:p w14:paraId="6949AAB4" w14:textId="77777777" w:rsidR="00911E72" w:rsidRDefault="00911E72" w:rsidP="00600EFC"/>
    <w:p w14:paraId="4A26AF9B" w14:textId="77777777" w:rsidR="00911E72" w:rsidRDefault="00911E72" w:rsidP="00600EFC"/>
    <w:p w14:paraId="492B9C95" w14:textId="77777777" w:rsidR="00911E72" w:rsidRDefault="00911E72" w:rsidP="00600EFC"/>
    <w:p w14:paraId="2922E0B7" w14:textId="77777777" w:rsidR="00911E72" w:rsidRDefault="00911E72" w:rsidP="00600EFC"/>
    <w:p w14:paraId="3A138520" w14:textId="77777777" w:rsidR="00911E72" w:rsidRDefault="00911E72" w:rsidP="00600EFC"/>
    <w:p w14:paraId="19E702C1" w14:textId="77777777" w:rsidR="00911E72" w:rsidRDefault="00911E72" w:rsidP="00600EFC"/>
    <w:p w14:paraId="4E616FB1" w14:textId="77777777" w:rsidR="00911E72" w:rsidRDefault="00911E72" w:rsidP="00600EFC"/>
    <w:p w14:paraId="0B06C161" w14:textId="77777777" w:rsidR="00911E72" w:rsidRDefault="00911E72" w:rsidP="00600EFC"/>
    <w:p w14:paraId="1D35652E" w14:textId="77777777" w:rsidR="00911E72" w:rsidRDefault="00911E72" w:rsidP="00600EFC"/>
    <w:p w14:paraId="24775F5E" w14:textId="77777777" w:rsidR="00911E72" w:rsidRDefault="00911E72" w:rsidP="00600EFC"/>
    <w:p w14:paraId="129261D5" w14:textId="77777777" w:rsidR="00911E72" w:rsidRDefault="00911E72" w:rsidP="00600EFC"/>
    <w:p w14:paraId="14BFE333" w14:textId="77777777" w:rsidR="00911E72" w:rsidRDefault="00911E72" w:rsidP="00600EFC"/>
    <w:p w14:paraId="207BE58F" w14:textId="77777777" w:rsidR="00911E72" w:rsidRDefault="00911E72" w:rsidP="00600EFC"/>
    <w:p w14:paraId="4C22641C" w14:textId="77777777" w:rsidR="00911E72" w:rsidRDefault="00911E72" w:rsidP="00600EFC"/>
    <w:p w14:paraId="5E6752BF" w14:textId="77777777" w:rsidR="00911E72" w:rsidRDefault="00911E72" w:rsidP="00600EFC"/>
    <w:p w14:paraId="3CDE5BA7" w14:textId="77777777" w:rsidR="00911E72" w:rsidRDefault="00911E72" w:rsidP="00600EFC"/>
    <w:p w14:paraId="396EEF95" w14:textId="77777777" w:rsidR="00911E72" w:rsidRDefault="00911E72"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663EF19F" w:rsidR="005C46CE" w:rsidRDefault="005C46CE" w:rsidP="00600EFC">
        <w:pPr>
          <w:pStyle w:val="Footer"/>
        </w:pPr>
        <w:r>
          <w:fldChar w:fldCharType="begin"/>
        </w:r>
        <w:r>
          <w:instrText xml:space="preserve"> PAGE   \* MERGEFORMAT </w:instrText>
        </w:r>
        <w:r>
          <w:fldChar w:fldCharType="separate"/>
        </w:r>
        <w:r w:rsidR="003A07A1">
          <w:rPr>
            <w:noProof/>
          </w:rPr>
          <w:t>7</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3955EE6A" w:rsidR="005C46CE" w:rsidRDefault="005C46CE"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3A07A1">
      <w:rPr>
        <w:rStyle w:val="PageNumber"/>
        <w:noProof/>
      </w:rPr>
      <w:t>1</w:t>
    </w:r>
    <w:r w:rsidRPr="00045429">
      <w:rPr>
        <w:rStyle w:val="PageNumber"/>
      </w:rPr>
      <w:fldChar w:fldCharType="end"/>
    </w:r>
    <w:r w:rsidRPr="00045429">
      <w:rPr>
        <w:rStyle w:val="PageNumber"/>
      </w:rPr>
      <w:t xml:space="preserve"> of </w:t>
    </w:r>
    <w:fldSimple w:instr=" SECTIONPAGES  \* Arabic  \* MERGEFORMAT ">
      <w:r w:rsidR="003A07A1" w:rsidRPr="003A07A1">
        <w:rPr>
          <w:rStyle w:val="PageNumber"/>
          <w:noProof/>
        </w:rPr>
        <w:t>24</w:t>
      </w:r>
    </w:fldSimple>
  </w:p>
  <w:p w14:paraId="7D3C4884" w14:textId="77777777" w:rsidR="005C46CE" w:rsidRDefault="005C46CE"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488FA3" w14:textId="77777777" w:rsidR="00911E72" w:rsidRDefault="00911E72" w:rsidP="00600EFC">
      <w:r>
        <w:separator/>
      </w:r>
    </w:p>
    <w:p w14:paraId="3ABB3D5A" w14:textId="77777777" w:rsidR="00911E72" w:rsidRDefault="00911E72" w:rsidP="00600EFC"/>
    <w:p w14:paraId="3C2D7711" w14:textId="77777777" w:rsidR="00911E72" w:rsidRDefault="00911E72" w:rsidP="00600EFC"/>
    <w:p w14:paraId="373DAB0E" w14:textId="77777777" w:rsidR="00911E72" w:rsidRDefault="00911E72" w:rsidP="00600EFC"/>
    <w:p w14:paraId="53D816CB" w14:textId="77777777" w:rsidR="00911E72" w:rsidRDefault="00911E72" w:rsidP="00600EFC"/>
    <w:p w14:paraId="23EF5A5E" w14:textId="77777777" w:rsidR="00911E72" w:rsidRDefault="00911E72" w:rsidP="00600EFC"/>
    <w:p w14:paraId="306A7BDA" w14:textId="77777777" w:rsidR="00911E72" w:rsidRDefault="00911E72" w:rsidP="00600EFC"/>
    <w:p w14:paraId="001E1A6A" w14:textId="77777777" w:rsidR="00911E72" w:rsidRDefault="00911E72" w:rsidP="00600EFC"/>
    <w:p w14:paraId="1DE7FB2C" w14:textId="77777777" w:rsidR="00911E72" w:rsidRDefault="00911E72" w:rsidP="00600EFC"/>
    <w:p w14:paraId="679B9655" w14:textId="77777777" w:rsidR="00911E72" w:rsidRDefault="00911E72" w:rsidP="00600EFC"/>
    <w:p w14:paraId="56E330D1" w14:textId="77777777" w:rsidR="00911E72" w:rsidRDefault="00911E72" w:rsidP="00600EFC"/>
    <w:p w14:paraId="64D49804" w14:textId="77777777" w:rsidR="00911E72" w:rsidRDefault="00911E72" w:rsidP="00600EFC"/>
    <w:p w14:paraId="4AD8C657" w14:textId="77777777" w:rsidR="00911E72" w:rsidRDefault="00911E72" w:rsidP="00600EFC"/>
    <w:p w14:paraId="793DDF3A" w14:textId="77777777" w:rsidR="00911E72" w:rsidRDefault="00911E72" w:rsidP="00600EFC"/>
    <w:p w14:paraId="55A9BC4A" w14:textId="77777777" w:rsidR="00911E72" w:rsidRDefault="00911E72" w:rsidP="00600EFC"/>
    <w:p w14:paraId="6BA94569" w14:textId="77777777" w:rsidR="00911E72" w:rsidRDefault="00911E72" w:rsidP="00600EFC"/>
    <w:p w14:paraId="57D8C7E0" w14:textId="77777777" w:rsidR="00911E72" w:rsidRDefault="00911E72" w:rsidP="00600EFC"/>
    <w:p w14:paraId="3278CA98" w14:textId="77777777" w:rsidR="00911E72" w:rsidRDefault="00911E72" w:rsidP="00600EFC"/>
    <w:p w14:paraId="5F010A79" w14:textId="77777777" w:rsidR="00911E72" w:rsidRDefault="00911E72" w:rsidP="00600EFC"/>
    <w:p w14:paraId="45FBBB51" w14:textId="77777777" w:rsidR="00911E72" w:rsidRDefault="00911E72" w:rsidP="00600EFC"/>
    <w:p w14:paraId="654DF9D3" w14:textId="77777777" w:rsidR="00911E72" w:rsidRDefault="00911E72" w:rsidP="00600EFC"/>
    <w:p w14:paraId="7B7606F7" w14:textId="77777777" w:rsidR="00911E72" w:rsidRDefault="00911E72" w:rsidP="00600EFC"/>
    <w:p w14:paraId="79F62079" w14:textId="77777777" w:rsidR="00911E72" w:rsidRDefault="00911E72" w:rsidP="00600EFC"/>
    <w:p w14:paraId="7248ADC7" w14:textId="77777777" w:rsidR="00911E72" w:rsidRDefault="00911E72" w:rsidP="00600EFC"/>
    <w:p w14:paraId="693F93D1" w14:textId="77777777" w:rsidR="00911E72" w:rsidRDefault="00911E72" w:rsidP="00600EFC"/>
    <w:p w14:paraId="4716A1C0" w14:textId="77777777" w:rsidR="00911E72" w:rsidRDefault="00911E72" w:rsidP="00600EFC"/>
    <w:p w14:paraId="4A482102" w14:textId="77777777" w:rsidR="00911E72" w:rsidRDefault="00911E72" w:rsidP="00600EFC"/>
    <w:p w14:paraId="4C2736E6" w14:textId="77777777" w:rsidR="00911E72" w:rsidRDefault="00911E72" w:rsidP="00600EFC"/>
    <w:p w14:paraId="1771E1FC" w14:textId="77777777" w:rsidR="00911E72" w:rsidRDefault="00911E72" w:rsidP="00600EFC"/>
  </w:footnote>
  <w:footnote w:type="continuationSeparator" w:id="0">
    <w:p w14:paraId="562609BF" w14:textId="77777777" w:rsidR="00911E72" w:rsidRDefault="00911E72" w:rsidP="00600EFC">
      <w:r>
        <w:continuationSeparator/>
      </w:r>
    </w:p>
    <w:p w14:paraId="0C50BC48" w14:textId="77777777" w:rsidR="00911E72" w:rsidRDefault="00911E72" w:rsidP="00600EFC"/>
    <w:p w14:paraId="1053CC1C" w14:textId="77777777" w:rsidR="00911E72" w:rsidRDefault="00911E72" w:rsidP="00600EFC"/>
    <w:p w14:paraId="79C9F941" w14:textId="77777777" w:rsidR="00911E72" w:rsidRDefault="00911E72" w:rsidP="00600EFC"/>
    <w:p w14:paraId="546C1D76" w14:textId="77777777" w:rsidR="00911E72" w:rsidRDefault="00911E72" w:rsidP="00600EFC"/>
    <w:p w14:paraId="52B3129B" w14:textId="77777777" w:rsidR="00911E72" w:rsidRDefault="00911E72" w:rsidP="00600EFC"/>
    <w:p w14:paraId="3ADD9CE0" w14:textId="77777777" w:rsidR="00911E72" w:rsidRDefault="00911E72" w:rsidP="00600EFC"/>
    <w:p w14:paraId="62D80BAC" w14:textId="77777777" w:rsidR="00911E72" w:rsidRDefault="00911E72" w:rsidP="00600EFC"/>
    <w:p w14:paraId="1544BE92" w14:textId="77777777" w:rsidR="00911E72" w:rsidRDefault="00911E72" w:rsidP="00600EFC"/>
    <w:p w14:paraId="094FAEE6" w14:textId="77777777" w:rsidR="00911E72" w:rsidRDefault="00911E72" w:rsidP="00600EFC"/>
    <w:p w14:paraId="50F56873" w14:textId="77777777" w:rsidR="00911E72" w:rsidRDefault="00911E72" w:rsidP="00600EFC"/>
    <w:p w14:paraId="71B4D4C6" w14:textId="77777777" w:rsidR="00911E72" w:rsidRDefault="00911E72" w:rsidP="00600EFC"/>
    <w:p w14:paraId="41539755" w14:textId="77777777" w:rsidR="00911E72" w:rsidRDefault="00911E72" w:rsidP="00600EFC"/>
    <w:p w14:paraId="3EE164D5" w14:textId="77777777" w:rsidR="00911E72" w:rsidRDefault="00911E72" w:rsidP="00600EFC"/>
    <w:p w14:paraId="67E607C2" w14:textId="77777777" w:rsidR="00911E72" w:rsidRDefault="00911E72" w:rsidP="00600EFC"/>
    <w:p w14:paraId="7EC48925" w14:textId="77777777" w:rsidR="00911E72" w:rsidRDefault="00911E72" w:rsidP="00600EFC"/>
    <w:p w14:paraId="54CE5151" w14:textId="77777777" w:rsidR="00911E72" w:rsidRDefault="00911E72" w:rsidP="00600EFC"/>
    <w:p w14:paraId="0A127A74" w14:textId="77777777" w:rsidR="00911E72" w:rsidRDefault="00911E72" w:rsidP="00600EFC"/>
    <w:p w14:paraId="01F06872" w14:textId="77777777" w:rsidR="00911E72" w:rsidRDefault="00911E72" w:rsidP="00600EFC"/>
    <w:p w14:paraId="7EE388A5" w14:textId="77777777" w:rsidR="00911E72" w:rsidRDefault="00911E72" w:rsidP="00600EFC"/>
    <w:p w14:paraId="79FE1ABA" w14:textId="77777777" w:rsidR="00911E72" w:rsidRDefault="00911E72" w:rsidP="00600EFC"/>
    <w:p w14:paraId="24543AFF" w14:textId="77777777" w:rsidR="00911E72" w:rsidRDefault="00911E72" w:rsidP="00600EFC"/>
    <w:p w14:paraId="4E6811FE" w14:textId="77777777" w:rsidR="00911E72" w:rsidRDefault="00911E72" w:rsidP="00600EFC"/>
    <w:p w14:paraId="09871073" w14:textId="77777777" w:rsidR="00911E72" w:rsidRDefault="00911E72" w:rsidP="00600EFC"/>
    <w:p w14:paraId="1D8EB0B8" w14:textId="77777777" w:rsidR="00911E72" w:rsidRDefault="00911E72" w:rsidP="00600EFC"/>
    <w:p w14:paraId="061E4B61" w14:textId="77777777" w:rsidR="00911E72" w:rsidRDefault="00911E72" w:rsidP="00600EFC"/>
    <w:p w14:paraId="533E751F" w14:textId="77777777" w:rsidR="00911E72" w:rsidRDefault="00911E72" w:rsidP="00600EFC"/>
    <w:p w14:paraId="1E1FF889" w14:textId="77777777" w:rsidR="00911E72" w:rsidRDefault="00911E72" w:rsidP="00600EFC"/>
    <w:p w14:paraId="4B8E642E" w14:textId="77777777" w:rsidR="00911E72" w:rsidRDefault="00911E72"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5C46CE" w:rsidRDefault="005C46CE" w:rsidP="00600EFC">
    <w:pPr>
      <w:pStyle w:val="Header"/>
    </w:pPr>
    <w:r>
      <w:t>High Level Scope</w:t>
    </w:r>
    <w:r w:rsidRPr="00045429">
      <w:t xml:space="preserve">:  </w:t>
    </w:r>
    <w:r>
      <w:t>GreenSheets System – Draft Area Scope</w:t>
    </w:r>
    <w:r w:rsidRPr="00045429">
      <w:tab/>
    </w:r>
  </w:p>
  <w:p w14:paraId="53C1CFFA" w14:textId="77777777" w:rsidR="005C46CE" w:rsidRDefault="005C46CE"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5C46CE" w:rsidRDefault="005C46CE" w:rsidP="00600EFC">
    <w:pPr>
      <w:pStyle w:val="Header"/>
    </w:pPr>
    <w:r>
      <w:t>High Level Scope</w:t>
    </w:r>
    <w:r w:rsidRPr="00045429">
      <w:t xml:space="preserve">:  </w:t>
    </w:r>
    <w:r>
      <w:t>GreenSheets System – Draft Area Scope</w:t>
    </w:r>
    <w:r w:rsidRPr="00045429">
      <w:tab/>
    </w:r>
  </w:p>
  <w:p w14:paraId="50C8DAFB" w14:textId="77777777" w:rsidR="005C46CE" w:rsidRDefault="005C46CE"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lonsky, Yakov (NIH/NCI) [C]">
    <w15:presenceInfo w15:providerId="None" w15:userId="Polonsky, Yakov (NIH/NCI) [C]"/>
  </w15:person>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FD8"/>
    <w:rsid w:val="00820196"/>
    <w:rsid w:val="008208AA"/>
    <w:rsid w:val="00821A6D"/>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7.png"/><Relationship Id="rId39" Type="http://schemas.openxmlformats.org/officeDocument/2006/relationships/hyperlink" Target="https://ncisvn.nci.nih.gov/svn/iscs/greensheets/Requirements/Specs/GreenSheets%20Redesign%20Project%20Scope.docx" TargetMode="Externa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oleObject" Target="embeddings/oleObject2.bin"/><Relationship Id="rId42" Type="http://schemas.openxmlformats.org/officeDocument/2006/relationships/hyperlink" Target="https://i2e-test.nci.nih.gov/greensheets/"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image" Target="media/image11.png"/><Relationship Id="rId38" Type="http://schemas.openxmlformats.org/officeDocument/2006/relationships/image" Target="media/image14.png"/><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hyperlink" Target="https://ncisvn.nci.nih.gov/svn/iscs/greensheets/Requirements/Use-cases/View%20and%20Manage%20a%20greensheet%20use-case_NEW.doc" TargetMode="External"/><Relationship Id="rId41" Type="http://schemas.openxmlformats.org/officeDocument/2006/relationships/hyperlink" Target="https://i2e-test.nci.nih.gov/greenshee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hyperlink" Target="https://ncisvn.nci.nih.gov/svn/iscs/greensheets/Requirements/Use-cases/View%20and%20Manage%20a%20greensheet%20use-case_NEW.doc" TargetMode="External"/><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3.png"/><Relationship Id="rId40" Type="http://schemas.openxmlformats.org/officeDocument/2006/relationships/hyperlink" Target="https://i2e-test.nci.nih.gov/greensheets/"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oleObject" Target="embeddings/oleObject3.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2.png"/><Relationship Id="rId43"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47E16-1F14-4D7F-BB53-50D7752EE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7</TotalTime>
  <Pages>24</Pages>
  <Words>5184</Words>
  <Characters>29551</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4666</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37</cp:revision>
  <cp:lastPrinted>2017-06-26T15:30:00Z</cp:lastPrinted>
  <dcterms:created xsi:type="dcterms:W3CDTF">2016-10-25T18:33:00Z</dcterms:created>
  <dcterms:modified xsi:type="dcterms:W3CDTF">2017-06-26T16:02:00Z</dcterms:modified>
</cp:coreProperties>
</file>